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58" r:id="rId4"/>
    <p:sldId id="684" r:id="rId5"/>
    <p:sldId id="574" r:id="rId6"/>
    <p:sldId id="576" r:id="rId7"/>
    <p:sldId id="577" r:id="rId8"/>
    <p:sldId id="685" r:id="rId9"/>
    <p:sldId id="578" r:id="rId10"/>
    <p:sldId id="579" r:id="rId11"/>
    <p:sldId id="580" r:id="rId12"/>
    <p:sldId id="581" r:id="rId13"/>
    <p:sldId id="582" r:id="rId14"/>
    <p:sldId id="359" r:id="rId15"/>
    <p:sldId id="270" r:id="rId16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19A382"/>
    <a:srgbClr val="FFFFFF"/>
    <a:srgbClr val="FF9933"/>
    <a:srgbClr val="FF6600"/>
    <a:srgbClr val="FF7C80"/>
    <a:srgbClr val="FF3399"/>
    <a:srgbClr val="FF33CC"/>
    <a:srgbClr val="51ADB7"/>
    <a:srgbClr val="C1E2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42" autoAdjust="0"/>
    <p:restoredTop sz="87971" autoAdjust="0"/>
  </p:normalViewPr>
  <p:slideViewPr>
    <p:cSldViewPr snapToGrid="0">
      <p:cViewPr varScale="1">
        <p:scale>
          <a:sx n="62" d="100"/>
          <a:sy n="62" d="100"/>
        </p:scale>
        <p:origin x="10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7" d="100"/>
          <a:sy n="67" d="100"/>
        </p:scale>
        <p:origin x="240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7FE23-F5A8-42E9-9888-C3A84DB64DCA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E0775B-E8BF-40E3-8D21-20EEF706AAF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224A5-F0C5-4B72-8135-2FAC1AE300C9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8AECDA-B852-4CA6-98F9-FDA299AD4FD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封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章节页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39775"/>
            <a:ext cx="6578600" cy="3702050"/>
          </a:xfrm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48115-BF80-413B-BE3D-6043CEA8665E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59281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3CB8F0-ACB9-45EA-AB8F-BEFAF8781C6A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8" y="739775"/>
            <a:ext cx="6580187" cy="3702050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4687888"/>
            <a:ext cx="5389563" cy="4441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39661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22411F-215C-4622-A62F-9966B0C72F06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5392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584225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（深色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: 圆角 6"/>
          <p:cNvSpPr/>
          <p:nvPr userDrawn="1"/>
        </p:nvSpPr>
        <p:spPr>
          <a:xfrm>
            <a:off x="0" y="0"/>
            <a:ext cx="12192000" cy="6857999"/>
          </a:xfrm>
          <a:prstGeom prst="roundRect">
            <a:avLst>
              <a:gd name="adj" fmla="val 0"/>
            </a:avLst>
          </a:prstGeom>
          <a:gradFill>
            <a:gsLst>
              <a:gs pos="22000">
                <a:srgbClr val="016773"/>
              </a:gs>
              <a:gs pos="100000">
                <a:srgbClr val="00ABA5"/>
              </a:gs>
            </a:gsLst>
            <a:lin ang="30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10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7DC2C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rgbClr val="C1E2E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84250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2109" y="6483552"/>
            <a:ext cx="1647783" cy="2450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8754004" y="255456"/>
            <a:ext cx="32169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spc="12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zh-CN" altLang="zh-CN" sz="1200" spc="12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3" name="组合 2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4" name="六边形 3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平行四边形 4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" name="平行四边形 7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572335" y="230736"/>
            <a:ext cx="6324687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节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馈神经网络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B7C6D-AA44-4565-9E0D-EC50BDFCB3F7}" type="datetime1">
              <a:rPr lang="zh-CN" altLang="en-US"/>
              <a:pPr>
                <a:defRPr/>
              </a:pPr>
              <a:t>2023/8/14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B2C2F-086E-4C6B-9B45-2449801C2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408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1582400" cy="9937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4AB4C-C7D7-4F65-965C-93E9CD26219E}" type="datetime1">
              <a:rPr lang="zh-CN" altLang="en-US">
                <a:solidFill>
                  <a:srgbClr val="010000"/>
                </a:solidFill>
              </a:rPr>
              <a:pPr>
                <a:defRPr/>
              </a:pPr>
              <a:t>2023/8/14</a:t>
            </a:fld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EB13D-5EF1-4BCD-B429-801BC378B348}" type="slidenum">
              <a:rPr lang="en-US" altLang="zh-CN">
                <a:solidFill>
                  <a:srgbClr val="01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5511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CE56C6-9774-47FC-A39E-CCCBDFE7815A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FC8200-D7D1-4D60-9004-3F0BBDC27A7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6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" y="-46319"/>
            <a:ext cx="12192000" cy="571650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8" t="60187" r="62545" b="13687"/>
          <a:stretch>
            <a:fillRect/>
          </a:stretch>
        </p:blipFill>
        <p:spPr>
          <a:xfrm flipH="1" flipV="1">
            <a:off x="8544560" y="5394960"/>
            <a:ext cx="3677920" cy="14935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132080" y="4453337"/>
            <a:ext cx="9165288" cy="254690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-905689" y="342255"/>
            <a:ext cx="14873910" cy="7227071"/>
            <a:chOff x="2275139" y="1708487"/>
            <a:chExt cx="7788686" cy="3784438"/>
          </a:xfrm>
        </p:grpSpPr>
        <p:sp>
          <p:nvSpPr>
            <p:cNvPr id="9" name="六边形 8"/>
            <p:cNvSpPr/>
            <p:nvPr/>
          </p:nvSpPr>
          <p:spPr>
            <a:xfrm rot="5400000">
              <a:off x="5811401" y="1880190"/>
              <a:ext cx="3784438" cy="3441032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77000">
                  <a:srgbClr val="016773"/>
                </a:gs>
                <a:gs pos="100000">
                  <a:srgbClr val="007684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平行四边形 9"/>
            <p:cNvSpPr/>
            <p:nvPr/>
          </p:nvSpPr>
          <p:spPr>
            <a:xfrm rot="19714174">
              <a:off x="7064019" y="3212601"/>
              <a:ext cx="2999806" cy="1616793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单圆角矩形 10"/>
            <p:cNvSpPr/>
            <p:nvPr/>
          </p:nvSpPr>
          <p:spPr>
            <a:xfrm>
              <a:off x="2275139" y="3590090"/>
              <a:ext cx="5733603" cy="45719"/>
            </a:xfrm>
            <a:prstGeom prst="round1Rect">
              <a:avLst/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2727158" y="2057400"/>
            <a:ext cx="67376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结构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598664" y="342255"/>
            <a:ext cx="3015569" cy="609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领域本科教育教学改革试点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计划（“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”）研究成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865" y="231750"/>
            <a:ext cx="701051" cy="80848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034782" y="4299065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俞勇、张铭、陈越、韩文弢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016738" y="4985017"/>
            <a:ext cx="6158524" cy="396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海交通大学、北京大学、浙江大学、清华大学</a:t>
            </a:r>
          </a:p>
        </p:txBody>
      </p:sp>
      <p:sp>
        <p:nvSpPr>
          <p:cNvPr id="19" name="文本框 18"/>
          <p:cNvSpPr txBox="1"/>
          <p:nvPr/>
        </p:nvSpPr>
        <p:spPr>
          <a:xfrm rot="1849986">
            <a:off x="8195789" y="49084"/>
            <a:ext cx="4944370" cy="2163608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isometricTopUp">
                <a:rot lat="19176265" lon="2388000" rev="19890000"/>
              </a:camera>
              <a:lightRig rig="threePt" dir="t"/>
            </a:scene3d>
          </a:bodyPr>
          <a:lstStyle/>
          <a:p>
            <a:pPr algn="ctr"/>
            <a:r>
              <a:rPr lang="en-US" altLang="zh-CN" sz="199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  <a:ea typeface="Segoe UI Black" panose="020B0A02040204020203" pitchFamily="34" charset="0"/>
              </a:rPr>
              <a:t>101</a:t>
            </a:r>
            <a:endParaRPr lang="zh-CN" altLang="en-US" sz="19900" b="1" dirty="0">
              <a:gradFill>
                <a:gsLst>
                  <a:gs pos="30000">
                    <a:srgbClr val="007684"/>
                  </a:gs>
                  <a:gs pos="83000">
                    <a:srgbClr val="016773"/>
                  </a:gs>
                </a:gsLst>
                <a:lin ang="5400000" scaled="0"/>
              </a:gradFill>
              <a:latin typeface="Bauhaus 93" panose="04030905020B02020C02" pitchFamily="82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8672165" y="3663132"/>
            <a:ext cx="857250" cy="1296987"/>
            <a:chOff x="3470" y="2432"/>
            <a:chExt cx="499" cy="817"/>
          </a:xfrm>
        </p:grpSpPr>
        <p:sp>
          <p:nvSpPr>
            <p:cNvPr id="12314" name="Line 3"/>
            <p:cNvSpPr>
              <a:spLocks noChangeShapeType="1"/>
            </p:cNvSpPr>
            <p:nvPr/>
          </p:nvSpPr>
          <p:spPr bwMode="auto">
            <a:xfrm flipH="1">
              <a:off x="3651" y="2432"/>
              <a:ext cx="31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15" name="Rectangle 4"/>
            <p:cNvSpPr>
              <a:spLocks noChangeArrowheads="1"/>
            </p:cNvSpPr>
            <p:nvPr/>
          </p:nvSpPr>
          <p:spPr bwMode="auto">
            <a:xfrm>
              <a:off x="3470" y="2750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7268816" y="3159893"/>
            <a:ext cx="1090613" cy="1816100"/>
            <a:chOff x="2654" y="2115"/>
            <a:chExt cx="634" cy="1144"/>
          </a:xfrm>
        </p:grpSpPr>
        <p:sp>
          <p:nvSpPr>
            <p:cNvPr id="12311" name="Line 6"/>
            <p:cNvSpPr>
              <a:spLocks noChangeShapeType="1"/>
            </p:cNvSpPr>
            <p:nvPr/>
          </p:nvSpPr>
          <p:spPr bwMode="auto">
            <a:xfrm flipH="1">
              <a:off x="2744" y="2115"/>
              <a:ext cx="544" cy="5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12" name="Rectangle 7"/>
            <p:cNvSpPr>
              <a:spLocks noChangeArrowheads="1"/>
            </p:cNvSpPr>
            <p:nvPr/>
          </p:nvSpPr>
          <p:spPr bwMode="auto">
            <a:xfrm>
              <a:off x="2654" y="2523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2313" name="Oval 8"/>
            <p:cNvSpPr>
              <a:spLocks noChangeArrowheads="1"/>
            </p:cNvSpPr>
            <p:nvPr/>
          </p:nvSpPr>
          <p:spPr bwMode="auto">
            <a:xfrm>
              <a:off x="2684" y="3021"/>
              <a:ext cx="332" cy="238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EED8D8">
                      <a:lumMod val="20000"/>
                      <a:lumOff val="80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</a:t>
              </a:r>
            </a:p>
          </p:txBody>
        </p:sp>
      </p:grpSp>
      <p:sp>
        <p:nvSpPr>
          <p:cNvPr id="12292" name="Rectangle 9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L </a:t>
            </a:r>
            <a:r>
              <a:rPr lang="zh-CN" altLang="en-US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型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67BC08FD-F175-4398-B1B0-5B20AC72071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D4FA0445-1124-41DE-887B-20F08552F05E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3C993191-0DDD-4220-8CC4-8C8905D0BF25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806228" y="2456631"/>
            <a:ext cx="3040062" cy="2519362"/>
            <a:chOff x="204" y="1117"/>
            <a:chExt cx="1768" cy="1587"/>
          </a:xfrm>
        </p:grpSpPr>
        <p:sp>
          <p:nvSpPr>
            <p:cNvPr id="12302" name="Line 11"/>
            <p:cNvSpPr>
              <a:spLocks noChangeShapeType="1"/>
            </p:cNvSpPr>
            <p:nvPr/>
          </p:nvSpPr>
          <p:spPr bwMode="auto">
            <a:xfrm flipH="1">
              <a:off x="839" y="1253"/>
              <a:ext cx="408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303" name="Line 12"/>
            <p:cNvSpPr>
              <a:spLocks noChangeShapeType="1"/>
            </p:cNvSpPr>
            <p:nvPr/>
          </p:nvSpPr>
          <p:spPr bwMode="auto">
            <a:xfrm flipH="1">
              <a:off x="340" y="1797"/>
              <a:ext cx="40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304" name="Line 13"/>
            <p:cNvSpPr>
              <a:spLocks noChangeShapeType="1"/>
            </p:cNvSpPr>
            <p:nvPr/>
          </p:nvSpPr>
          <p:spPr bwMode="auto">
            <a:xfrm>
              <a:off x="839" y="1797"/>
              <a:ext cx="317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305" name="Line 14"/>
            <p:cNvSpPr>
              <a:spLocks noChangeShapeType="1"/>
            </p:cNvSpPr>
            <p:nvPr/>
          </p:nvSpPr>
          <p:spPr bwMode="auto">
            <a:xfrm>
              <a:off x="1292" y="1253"/>
              <a:ext cx="499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306" name="Oval 15"/>
            <p:cNvSpPr>
              <a:spLocks noChangeArrowheads="1"/>
            </p:cNvSpPr>
            <p:nvPr/>
          </p:nvSpPr>
          <p:spPr bwMode="auto">
            <a:xfrm>
              <a:off x="1066" y="111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A</a:t>
              </a:r>
            </a:p>
          </p:txBody>
        </p:sp>
        <p:sp>
          <p:nvSpPr>
            <p:cNvPr id="12307" name="Oval 16"/>
            <p:cNvSpPr>
              <a:spLocks noChangeArrowheads="1"/>
            </p:cNvSpPr>
            <p:nvPr/>
          </p:nvSpPr>
          <p:spPr bwMode="auto">
            <a:xfrm>
              <a:off x="612" y="1661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B </a:t>
              </a:r>
            </a:p>
          </p:txBody>
        </p:sp>
        <p:sp>
          <p:nvSpPr>
            <p:cNvPr id="12308" name="Rectangle 17"/>
            <p:cNvSpPr>
              <a:spLocks noChangeArrowheads="1"/>
            </p:cNvSpPr>
            <p:nvPr/>
          </p:nvSpPr>
          <p:spPr bwMode="auto">
            <a:xfrm>
              <a:off x="204" y="2205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L</a:t>
              </a:r>
            </a:p>
          </p:txBody>
        </p:sp>
        <p:sp>
          <p:nvSpPr>
            <p:cNvPr id="12309" name="Rectangle 18"/>
            <p:cNvSpPr>
              <a:spLocks noChangeArrowheads="1"/>
            </p:cNvSpPr>
            <p:nvPr/>
          </p:nvSpPr>
          <p:spPr bwMode="auto">
            <a:xfrm>
              <a:off x="1020" y="2205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</a:t>
              </a:r>
            </a:p>
          </p:txBody>
        </p:sp>
        <p:sp>
          <p:nvSpPr>
            <p:cNvPr id="12310" name="Rectangle 19"/>
            <p:cNvSpPr>
              <a:spLocks noChangeArrowheads="1"/>
            </p:cNvSpPr>
            <p:nvPr/>
          </p:nvSpPr>
          <p:spPr bwMode="auto">
            <a:xfrm>
              <a:off x="1610" y="1752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</a:t>
              </a:r>
            </a:p>
          </p:txBody>
        </p:sp>
      </p:grpSp>
      <p:sp>
        <p:nvSpPr>
          <p:cNvPr id="509972" name="Oval 20"/>
          <p:cNvSpPr>
            <a:spLocks noChangeArrowheads="1"/>
          </p:cNvSpPr>
          <p:nvPr/>
        </p:nvSpPr>
        <p:spPr bwMode="auto">
          <a:xfrm>
            <a:off x="1806228" y="4975994"/>
            <a:ext cx="571500" cy="37782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</a:t>
            </a:r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8256240" y="2924944"/>
            <a:ext cx="2286000" cy="2035175"/>
            <a:chOff x="3228" y="1967"/>
            <a:chExt cx="1330" cy="1282"/>
          </a:xfrm>
        </p:grpSpPr>
        <p:sp>
          <p:nvSpPr>
            <p:cNvPr id="12297" name="Line 22"/>
            <p:cNvSpPr>
              <a:spLocks noChangeShapeType="1"/>
            </p:cNvSpPr>
            <p:nvPr/>
          </p:nvSpPr>
          <p:spPr bwMode="auto">
            <a:xfrm>
              <a:off x="3379" y="2069"/>
              <a:ext cx="544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98" name="Line 23"/>
            <p:cNvSpPr>
              <a:spLocks noChangeShapeType="1"/>
            </p:cNvSpPr>
            <p:nvPr/>
          </p:nvSpPr>
          <p:spPr bwMode="auto">
            <a:xfrm>
              <a:off x="4059" y="2523"/>
              <a:ext cx="499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99" name="Oval 24"/>
            <p:cNvSpPr>
              <a:spLocks noChangeArrowheads="1"/>
            </p:cNvSpPr>
            <p:nvPr/>
          </p:nvSpPr>
          <p:spPr bwMode="auto">
            <a:xfrm>
              <a:off x="3228" y="196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2300" name="Oval 25"/>
            <p:cNvSpPr>
              <a:spLocks noChangeArrowheads="1"/>
            </p:cNvSpPr>
            <p:nvPr/>
          </p:nvSpPr>
          <p:spPr bwMode="auto">
            <a:xfrm>
              <a:off x="3787" y="238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2301" name="Rectangle 26"/>
            <p:cNvSpPr>
              <a:spLocks noChangeArrowheads="1"/>
            </p:cNvSpPr>
            <p:nvPr/>
          </p:nvSpPr>
          <p:spPr bwMode="auto">
            <a:xfrm>
              <a:off x="4195" y="2750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sp>
        <p:nvSpPr>
          <p:cNvPr id="509979" name="AutoShape 27"/>
          <p:cNvSpPr>
            <a:spLocks noChangeArrowheads="1"/>
          </p:cNvSpPr>
          <p:nvPr/>
        </p:nvSpPr>
        <p:spPr bwMode="auto">
          <a:xfrm>
            <a:off x="5393978" y="3536132"/>
            <a:ext cx="1405975" cy="5048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702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509972" grpId="0" animBg="1"/>
      <p:bldP spid="50997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R</a:t>
            </a:r>
            <a:r>
              <a:rPr lang="zh-CN" altLang="en-US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型</a:t>
            </a:r>
          </a:p>
        </p:txBody>
      </p:sp>
      <p:sp>
        <p:nvSpPr>
          <p:cNvPr id="6" name="副标题 5">
            <a:extLst>
              <a:ext uri="{FF2B5EF4-FFF2-40B4-BE49-F238E27FC236}">
                <a16:creationId xmlns:a16="http://schemas.microsoft.com/office/drawing/2014/main" id="{B1F2C84B-4463-4E7A-AB66-C6BDCC3BC2E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5D45B66C-0B3B-4804-A1A9-2885B0A0D9B6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919B093D-EC76-4310-AD69-96BDF08C1D2C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76283" y="2528890"/>
            <a:ext cx="2963862" cy="2447925"/>
            <a:chOff x="612" y="1117"/>
            <a:chExt cx="1723" cy="1542"/>
          </a:xfrm>
        </p:grpSpPr>
        <p:sp>
          <p:nvSpPr>
            <p:cNvPr id="13331" name="Line 4"/>
            <p:cNvSpPr>
              <a:spLocks noChangeShapeType="1"/>
            </p:cNvSpPr>
            <p:nvPr/>
          </p:nvSpPr>
          <p:spPr bwMode="auto">
            <a:xfrm flipH="1">
              <a:off x="839" y="1253"/>
              <a:ext cx="408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2" name="Line 5"/>
            <p:cNvSpPr>
              <a:spLocks noChangeShapeType="1"/>
            </p:cNvSpPr>
            <p:nvPr/>
          </p:nvSpPr>
          <p:spPr bwMode="auto">
            <a:xfrm flipH="1">
              <a:off x="1293" y="1752"/>
              <a:ext cx="40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3" name="Line 6"/>
            <p:cNvSpPr>
              <a:spLocks noChangeShapeType="1"/>
            </p:cNvSpPr>
            <p:nvPr/>
          </p:nvSpPr>
          <p:spPr bwMode="auto">
            <a:xfrm>
              <a:off x="1792" y="1752"/>
              <a:ext cx="317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4" name="Line 7"/>
            <p:cNvSpPr>
              <a:spLocks noChangeShapeType="1"/>
            </p:cNvSpPr>
            <p:nvPr/>
          </p:nvSpPr>
          <p:spPr bwMode="auto">
            <a:xfrm>
              <a:off x="1292" y="1253"/>
              <a:ext cx="499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5" name="Oval 8"/>
            <p:cNvSpPr>
              <a:spLocks noChangeArrowheads="1"/>
            </p:cNvSpPr>
            <p:nvPr/>
          </p:nvSpPr>
          <p:spPr bwMode="auto">
            <a:xfrm>
              <a:off x="1066" y="111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3336" name="Oval 9"/>
            <p:cNvSpPr>
              <a:spLocks noChangeArrowheads="1"/>
            </p:cNvSpPr>
            <p:nvPr/>
          </p:nvSpPr>
          <p:spPr bwMode="auto">
            <a:xfrm>
              <a:off x="1565" y="1616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3337" name="Rectangle 10"/>
            <p:cNvSpPr>
              <a:spLocks noChangeArrowheads="1"/>
            </p:cNvSpPr>
            <p:nvPr/>
          </p:nvSpPr>
          <p:spPr bwMode="auto">
            <a:xfrm>
              <a:off x="1157" y="2160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3338" name="Rectangle 11"/>
            <p:cNvSpPr>
              <a:spLocks noChangeArrowheads="1"/>
            </p:cNvSpPr>
            <p:nvPr/>
          </p:nvSpPr>
          <p:spPr bwMode="auto">
            <a:xfrm>
              <a:off x="1973" y="2160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3339" name="Rectangle 12"/>
            <p:cNvSpPr>
              <a:spLocks noChangeArrowheads="1"/>
            </p:cNvSpPr>
            <p:nvPr/>
          </p:nvSpPr>
          <p:spPr bwMode="auto">
            <a:xfrm>
              <a:off x="612" y="1661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  <p:sp>
        <p:nvSpPr>
          <p:cNvPr id="510989" name="Oval 13"/>
          <p:cNvSpPr>
            <a:spLocks noChangeArrowheads="1"/>
          </p:cNvSpPr>
          <p:nvPr/>
        </p:nvSpPr>
        <p:spPr bwMode="auto">
          <a:xfrm>
            <a:off x="4416258" y="4976815"/>
            <a:ext cx="571500" cy="503237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</a:t>
            </a:r>
          </a:p>
        </p:txBody>
      </p:sp>
      <p:sp>
        <p:nvSpPr>
          <p:cNvPr id="510990" name="AutoShape 14"/>
          <p:cNvSpPr>
            <a:spLocks noChangeArrowheads="1"/>
          </p:cNvSpPr>
          <p:nvPr/>
        </p:nvSpPr>
        <p:spPr bwMode="auto">
          <a:xfrm>
            <a:off x="4962358" y="3608390"/>
            <a:ext cx="1562100" cy="5048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7380120" y="3897314"/>
            <a:ext cx="935038" cy="1295400"/>
            <a:chOff x="3696" y="1979"/>
            <a:chExt cx="544" cy="816"/>
          </a:xfrm>
        </p:grpSpPr>
        <p:sp>
          <p:nvSpPr>
            <p:cNvPr id="13329" name="Line 16"/>
            <p:cNvSpPr>
              <a:spLocks noChangeShapeType="1"/>
            </p:cNvSpPr>
            <p:nvPr/>
          </p:nvSpPr>
          <p:spPr bwMode="auto">
            <a:xfrm>
              <a:off x="3696" y="1979"/>
              <a:ext cx="409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0" name="Rectangle 17"/>
            <p:cNvSpPr>
              <a:spLocks noChangeArrowheads="1"/>
            </p:cNvSpPr>
            <p:nvPr/>
          </p:nvSpPr>
          <p:spPr bwMode="auto">
            <a:xfrm>
              <a:off x="3878" y="2296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7824620" y="2997202"/>
            <a:ext cx="1582738" cy="2195513"/>
            <a:chOff x="3954" y="1412"/>
            <a:chExt cx="921" cy="1383"/>
          </a:xfrm>
        </p:grpSpPr>
        <p:sp>
          <p:nvSpPr>
            <p:cNvPr id="13325" name="Oval 19"/>
            <p:cNvSpPr>
              <a:spLocks noChangeArrowheads="1"/>
            </p:cNvSpPr>
            <p:nvPr/>
          </p:nvSpPr>
          <p:spPr bwMode="auto">
            <a:xfrm>
              <a:off x="4513" y="2478"/>
              <a:ext cx="317" cy="31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EED8D8">
                      <a:lumMod val="20000"/>
                      <a:lumOff val="80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</a:t>
              </a:r>
            </a:p>
          </p:txBody>
        </p:sp>
        <p:sp>
          <p:nvSpPr>
            <p:cNvPr id="13326" name="Line 20"/>
            <p:cNvSpPr>
              <a:spLocks noChangeShapeType="1"/>
            </p:cNvSpPr>
            <p:nvPr/>
          </p:nvSpPr>
          <p:spPr bwMode="auto">
            <a:xfrm>
              <a:off x="4105" y="1514"/>
              <a:ext cx="589" cy="5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27" name="Rectangle 21"/>
            <p:cNvSpPr>
              <a:spLocks noChangeArrowheads="1"/>
            </p:cNvSpPr>
            <p:nvPr/>
          </p:nvSpPr>
          <p:spPr bwMode="auto">
            <a:xfrm>
              <a:off x="4513" y="1979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3328" name="Oval 22"/>
            <p:cNvSpPr>
              <a:spLocks noChangeArrowheads="1"/>
            </p:cNvSpPr>
            <p:nvPr/>
          </p:nvSpPr>
          <p:spPr bwMode="auto">
            <a:xfrm>
              <a:off x="3954" y="1412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6600658" y="3321052"/>
            <a:ext cx="1327150" cy="1871663"/>
            <a:chOff x="3243" y="1616"/>
            <a:chExt cx="771" cy="1179"/>
          </a:xfrm>
        </p:grpSpPr>
        <p:sp>
          <p:nvSpPr>
            <p:cNvPr id="13321" name="Line 24"/>
            <p:cNvSpPr>
              <a:spLocks noChangeShapeType="1"/>
            </p:cNvSpPr>
            <p:nvPr/>
          </p:nvSpPr>
          <p:spPr bwMode="auto">
            <a:xfrm flipH="1">
              <a:off x="3288" y="2024"/>
              <a:ext cx="31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22" name="Line 25"/>
            <p:cNvSpPr>
              <a:spLocks noChangeShapeType="1"/>
            </p:cNvSpPr>
            <p:nvPr/>
          </p:nvSpPr>
          <p:spPr bwMode="auto">
            <a:xfrm flipH="1">
              <a:off x="3606" y="1616"/>
              <a:ext cx="408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23" name="Oval 26"/>
            <p:cNvSpPr>
              <a:spLocks noChangeArrowheads="1"/>
            </p:cNvSpPr>
            <p:nvPr/>
          </p:nvSpPr>
          <p:spPr bwMode="auto">
            <a:xfrm>
              <a:off x="3470" y="1842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3324" name="Rectangle 27"/>
            <p:cNvSpPr>
              <a:spLocks noChangeArrowheads="1"/>
            </p:cNvSpPr>
            <p:nvPr/>
          </p:nvSpPr>
          <p:spPr bwMode="auto">
            <a:xfrm>
              <a:off x="3243" y="2296"/>
              <a:ext cx="362" cy="49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26298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0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9" grpId="0" animBg="1"/>
      <p:bldP spid="51099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</a:t>
            </a:r>
            <a:r>
              <a:rPr lang="zh-CN" altLang="en-US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型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DBEF83E7-093D-4391-A1CD-DB3B29187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3BD61200-EEB1-40D8-8EC2-6BB2012B5409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3A34D234-7980-4284-A83C-71E74487B35E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12003" name="Oval 3"/>
          <p:cNvSpPr>
            <a:spLocks noChangeArrowheads="1"/>
          </p:cNvSpPr>
          <p:nvPr/>
        </p:nvSpPr>
        <p:spPr bwMode="auto">
          <a:xfrm>
            <a:off x="2738090" y="5363515"/>
            <a:ext cx="546100" cy="50482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</a:p>
        </p:txBody>
      </p:sp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1841275" y="2150468"/>
            <a:ext cx="3041650" cy="3168650"/>
            <a:chOff x="113" y="1117"/>
            <a:chExt cx="1768" cy="1996"/>
          </a:xfrm>
        </p:grpSpPr>
        <p:sp>
          <p:nvSpPr>
            <p:cNvPr id="14378" name="Line 5"/>
            <p:cNvSpPr>
              <a:spLocks noChangeShapeType="1"/>
            </p:cNvSpPr>
            <p:nvPr/>
          </p:nvSpPr>
          <p:spPr bwMode="auto">
            <a:xfrm flipH="1">
              <a:off x="748" y="1253"/>
              <a:ext cx="408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9" name="Line 6"/>
            <p:cNvSpPr>
              <a:spLocks noChangeShapeType="1"/>
            </p:cNvSpPr>
            <p:nvPr/>
          </p:nvSpPr>
          <p:spPr bwMode="auto">
            <a:xfrm flipH="1">
              <a:off x="249" y="1797"/>
              <a:ext cx="408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0" name="Line 7"/>
            <p:cNvSpPr>
              <a:spLocks noChangeShapeType="1"/>
            </p:cNvSpPr>
            <p:nvPr/>
          </p:nvSpPr>
          <p:spPr bwMode="auto">
            <a:xfrm>
              <a:off x="748" y="1797"/>
              <a:ext cx="317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1" name="Line 8"/>
            <p:cNvSpPr>
              <a:spLocks noChangeShapeType="1"/>
            </p:cNvSpPr>
            <p:nvPr/>
          </p:nvSpPr>
          <p:spPr bwMode="auto">
            <a:xfrm>
              <a:off x="1201" y="1253"/>
              <a:ext cx="545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2" name="Line 9"/>
            <p:cNvSpPr>
              <a:spLocks noChangeShapeType="1"/>
            </p:cNvSpPr>
            <p:nvPr/>
          </p:nvSpPr>
          <p:spPr bwMode="auto">
            <a:xfrm flipH="1">
              <a:off x="839" y="2387"/>
              <a:ext cx="181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3" name="Line 10"/>
            <p:cNvSpPr>
              <a:spLocks noChangeShapeType="1"/>
            </p:cNvSpPr>
            <p:nvPr/>
          </p:nvSpPr>
          <p:spPr bwMode="auto">
            <a:xfrm>
              <a:off x="1065" y="2387"/>
              <a:ext cx="227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84" name="Oval 11"/>
            <p:cNvSpPr>
              <a:spLocks noChangeArrowheads="1"/>
            </p:cNvSpPr>
            <p:nvPr/>
          </p:nvSpPr>
          <p:spPr bwMode="auto">
            <a:xfrm>
              <a:off x="975" y="111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385" name="Oval 12"/>
            <p:cNvSpPr>
              <a:spLocks noChangeArrowheads="1"/>
            </p:cNvSpPr>
            <p:nvPr/>
          </p:nvSpPr>
          <p:spPr bwMode="auto">
            <a:xfrm>
              <a:off x="521" y="1661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4386" name="Rectangle 13"/>
            <p:cNvSpPr>
              <a:spLocks noChangeArrowheads="1"/>
            </p:cNvSpPr>
            <p:nvPr/>
          </p:nvSpPr>
          <p:spPr bwMode="auto">
            <a:xfrm>
              <a:off x="113" y="2342"/>
              <a:ext cx="362" cy="771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387" name="Rectangle 14"/>
            <p:cNvSpPr>
              <a:spLocks noChangeArrowheads="1"/>
            </p:cNvSpPr>
            <p:nvPr/>
          </p:nvSpPr>
          <p:spPr bwMode="auto">
            <a:xfrm>
              <a:off x="657" y="2704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388" name="Rectangle 15"/>
            <p:cNvSpPr>
              <a:spLocks noChangeArrowheads="1"/>
            </p:cNvSpPr>
            <p:nvPr/>
          </p:nvSpPr>
          <p:spPr bwMode="auto">
            <a:xfrm>
              <a:off x="1519" y="1888"/>
              <a:ext cx="362" cy="952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4389" name="Oval 16"/>
            <p:cNvSpPr>
              <a:spLocks noChangeArrowheads="1"/>
            </p:cNvSpPr>
            <p:nvPr/>
          </p:nvSpPr>
          <p:spPr bwMode="auto">
            <a:xfrm>
              <a:off x="839" y="2205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  <p:sp>
          <p:nvSpPr>
            <p:cNvPr id="14390" name="Rectangle 17"/>
            <p:cNvSpPr>
              <a:spLocks noChangeArrowheads="1"/>
            </p:cNvSpPr>
            <p:nvPr/>
          </p:nvSpPr>
          <p:spPr bwMode="auto">
            <a:xfrm>
              <a:off x="1156" y="2704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8469731" y="621301"/>
            <a:ext cx="1792287" cy="2247900"/>
            <a:chOff x="3968" y="108"/>
            <a:chExt cx="1042" cy="1416"/>
          </a:xfrm>
          <a:solidFill>
            <a:srgbClr val="92D050"/>
          </a:solidFill>
        </p:grpSpPr>
        <p:sp>
          <p:nvSpPr>
            <p:cNvPr id="14374" name="Line 20"/>
            <p:cNvSpPr>
              <a:spLocks noChangeShapeType="1"/>
            </p:cNvSpPr>
            <p:nvPr/>
          </p:nvSpPr>
          <p:spPr bwMode="auto">
            <a:xfrm flipH="1">
              <a:off x="3968" y="119"/>
              <a:ext cx="408" cy="40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5" name="Line 21"/>
            <p:cNvSpPr>
              <a:spLocks noChangeShapeType="1"/>
            </p:cNvSpPr>
            <p:nvPr/>
          </p:nvSpPr>
          <p:spPr bwMode="auto">
            <a:xfrm>
              <a:off x="4467" y="164"/>
              <a:ext cx="499" cy="635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6" name="Oval 22"/>
            <p:cNvSpPr>
              <a:spLocks noChangeArrowheads="1"/>
            </p:cNvSpPr>
            <p:nvPr/>
          </p:nvSpPr>
          <p:spPr bwMode="auto">
            <a:xfrm>
              <a:off x="4240" y="108"/>
              <a:ext cx="332" cy="238"/>
            </a:xfrm>
            <a:prstGeom prst="ellipse">
              <a:avLst/>
            </a:prstGeom>
            <a:grpFill/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377" name="Rectangle 23"/>
            <p:cNvSpPr>
              <a:spLocks noChangeArrowheads="1"/>
            </p:cNvSpPr>
            <p:nvPr/>
          </p:nvSpPr>
          <p:spPr bwMode="auto">
            <a:xfrm>
              <a:off x="4648" y="572"/>
              <a:ext cx="362" cy="952"/>
            </a:xfrm>
            <a:prstGeom prst="rect">
              <a:avLst/>
            </a:prstGeom>
            <a:grpFill/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7610895" y="2005601"/>
            <a:ext cx="623469" cy="1790701"/>
            <a:chOff x="3469" y="980"/>
            <a:chExt cx="362" cy="1128"/>
          </a:xfrm>
        </p:grpSpPr>
        <p:sp>
          <p:nvSpPr>
            <p:cNvPr id="14371" name="Line 25"/>
            <p:cNvSpPr>
              <a:spLocks noChangeShapeType="1"/>
            </p:cNvSpPr>
            <p:nvPr/>
          </p:nvSpPr>
          <p:spPr bwMode="auto">
            <a:xfrm>
              <a:off x="3469" y="980"/>
              <a:ext cx="272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72" name="Rectangle 26"/>
            <p:cNvSpPr>
              <a:spLocks noChangeArrowheads="1"/>
            </p:cNvSpPr>
            <p:nvPr/>
          </p:nvSpPr>
          <p:spPr bwMode="auto">
            <a:xfrm>
              <a:off x="3515" y="1343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373" name="Oval 27"/>
            <p:cNvSpPr>
              <a:spLocks noChangeArrowheads="1"/>
            </p:cNvSpPr>
            <p:nvPr/>
          </p:nvSpPr>
          <p:spPr bwMode="auto">
            <a:xfrm>
              <a:off x="3513" y="1790"/>
              <a:ext cx="318" cy="318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EED8D8">
                      <a:lumMod val="20000"/>
                      <a:lumOff val="80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D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6675856" y="1142001"/>
            <a:ext cx="2338387" cy="2592388"/>
            <a:chOff x="2925" y="436"/>
            <a:chExt cx="1360" cy="1633"/>
          </a:xfrm>
        </p:grpSpPr>
        <p:sp>
          <p:nvSpPr>
            <p:cNvPr id="14364" name="Line 29"/>
            <p:cNvSpPr>
              <a:spLocks noChangeShapeType="1"/>
            </p:cNvSpPr>
            <p:nvPr/>
          </p:nvSpPr>
          <p:spPr bwMode="auto">
            <a:xfrm flipH="1">
              <a:off x="3015" y="980"/>
              <a:ext cx="40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5" name="Line 30"/>
            <p:cNvSpPr>
              <a:spLocks noChangeShapeType="1"/>
            </p:cNvSpPr>
            <p:nvPr/>
          </p:nvSpPr>
          <p:spPr bwMode="auto">
            <a:xfrm flipH="1">
              <a:off x="3514" y="572"/>
              <a:ext cx="318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6" name="Line 31"/>
            <p:cNvSpPr>
              <a:spLocks noChangeShapeType="1"/>
            </p:cNvSpPr>
            <p:nvPr/>
          </p:nvSpPr>
          <p:spPr bwMode="auto">
            <a:xfrm>
              <a:off x="3922" y="572"/>
              <a:ext cx="227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7" name="Oval 32"/>
            <p:cNvSpPr>
              <a:spLocks noChangeArrowheads="1"/>
            </p:cNvSpPr>
            <p:nvPr/>
          </p:nvSpPr>
          <p:spPr bwMode="auto">
            <a:xfrm>
              <a:off x="3287" y="844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4368" name="Rectangle 33"/>
            <p:cNvSpPr>
              <a:spLocks noChangeArrowheads="1"/>
            </p:cNvSpPr>
            <p:nvPr/>
          </p:nvSpPr>
          <p:spPr bwMode="auto">
            <a:xfrm>
              <a:off x="2925" y="1298"/>
              <a:ext cx="362" cy="771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4369" name="Oval 34"/>
            <p:cNvSpPr>
              <a:spLocks noChangeArrowheads="1"/>
            </p:cNvSpPr>
            <p:nvPr/>
          </p:nvSpPr>
          <p:spPr bwMode="auto">
            <a:xfrm>
              <a:off x="3696" y="436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  <p:sp>
          <p:nvSpPr>
            <p:cNvPr id="14370" name="Rectangle 35"/>
            <p:cNvSpPr>
              <a:spLocks noChangeArrowheads="1"/>
            </p:cNvSpPr>
            <p:nvPr/>
          </p:nvSpPr>
          <p:spPr bwMode="auto">
            <a:xfrm>
              <a:off x="4013" y="935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8782937" y="3877668"/>
            <a:ext cx="2182812" cy="2679700"/>
            <a:chOff x="4105" y="2331"/>
            <a:chExt cx="1269" cy="1688"/>
          </a:xfrm>
        </p:grpSpPr>
        <p:sp>
          <p:nvSpPr>
            <p:cNvPr id="14359" name="Line 37"/>
            <p:cNvSpPr>
              <a:spLocks noChangeShapeType="1"/>
            </p:cNvSpPr>
            <p:nvPr/>
          </p:nvSpPr>
          <p:spPr bwMode="auto">
            <a:xfrm>
              <a:off x="4830" y="2840"/>
              <a:ext cx="409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0" name="Line 38"/>
            <p:cNvSpPr>
              <a:spLocks noChangeShapeType="1"/>
            </p:cNvSpPr>
            <p:nvPr/>
          </p:nvSpPr>
          <p:spPr bwMode="auto">
            <a:xfrm>
              <a:off x="4331" y="2478"/>
              <a:ext cx="363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61" name="Oval 39"/>
            <p:cNvSpPr>
              <a:spLocks noChangeArrowheads="1"/>
            </p:cNvSpPr>
            <p:nvPr/>
          </p:nvSpPr>
          <p:spPr bwMode="auto">
            <a:xfrm>
              <a:off x="4680" y="2739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4362" name="Rectangle 40"/>
            <p:cNvSpPr>
              <a:spLocks noChangeArrowheads="1"/>
            </p:cNvSpPr>
            <p:nvPr/>
          </p:nvSpPr>
          <p:spPr bwMode="auto">
            <a:xfrm>
              <a:off x="5012" y="3203"/>
              <a:ext cx="362" cy="816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4363" name="Oval 41"/>
            <p:cNvSpPr>
              <a:spLocks noChangeArrowheads="1"/>
            </p:cNvSpPr>
            <p:nvPr/>
          </p:nvSpPr>
          <p:spPr bwMode="auto">
            <a:xfrm>
              <a:off x="4105" y="2331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7291032" y="4219775"/>
            <a:ext cx="1558925" cy="2401888"/>
            <a:chOff x="3334" y="2524"/>
            <a:chExt cx="907" cy="1513"/>
          </a:xfrm>
        </p:grpSpPr>
        <p:sp>
          <p:nvSpPr>
            <p:cNvPr id="14351" name="Line 43"/>
            <p:cNvSpPr>
              <a:spLocks noChangeShapeType="1"/>
            </p:cNvSpPr>
            <p:nvPr/>
          </p:nvSpPr>
          <p:spPr bwMode="auto">
            <a:xfrm flipH="1">
              <a:off x="3923" y="2524"/>
              <a:ext cx="318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4352" name="Group 44"/>
            <p:cNvGrpSpPr>
              <a:grpSpLocks/>
            </p:cNvGrpSpPr>
            <p:nvPr/>
          </p:nvGrpSpPr>
          <p:grpSpPr bwMode="auto">
            <a:xfrm>
              <a:off x="3334" y="2796"/>
              <a:ext cx="890" cy="1241"/>
              <a:chOff x="3334" y="2796"/>
              <a:chExt cx="890" cy="1241"/>
            </a:xfrm>
          </p:grpSpPr>
          <p:sp>
            <p:nvSpPr>
              <p:cNvPr id="14353" name="Line 45"/>
              <p:cNvSpPr>
                <a:spLocks noChangeShapeType="1"/>
              </p:cNvSpPr>
              <p:nvPr/>
            </p:nvSpPr>
            <p:spPr bwMode="auto">
              <a:xfrm flipH="1">
                <a:off x="3424" y="2932"/>
                <a:ext cx="408" cy="49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354" name="Line 46"/>
              <p:cNvSpPr>
                <a:spLocks noChangeShapeType="1"/>
              </p:cNvSpPr>
              <p:nvPr/>
            </p:nvSpPr>
            <p:spPr bwMode="auto">
              <a:xfrm>
                <a:off x="3878" y="2932"/>
                <a:ext cx="272" cy="54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355" name="Oval 47"/>
              <p:cNvSpPr>
                <a:spLocks noChangeArrowheads="1"/>
              </p:cNvSpPr>
              <p:nvPr/>
            </p:nvSpPr>
            <p:spPr bwMode="auto">
              <a:xfrm>
                <a:off x="3906" y="3719"/>
                <a:ext cx="318" cy="318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EED8D8">
                        <a:lumMod val="20000"/>
                        <a:lumOff val="80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D</a:t>
                </a:r>
              </a:p>
            </p:txBody>
          </p:sp>
          <p:sp>
            <p:nvSpPr>
              <p:cNvPr id="14356" name="Oval 48"/>
              <p:cNvSpPr>
                <a:spLocks noChangeArrowheads="1"/>
              </p:cNvSpPr>
              <p:nvPr/>
            </p:nvSpPr>
            <p:spPr bwMode="auto">
              <a:xfrm>
                <a:off x="3696" y="2796"/>
                <a:ext cx="332" cy="238"/>
              </a:xfrm>
              <a:prstGeom prst="ellipse">
                <a:avLst/>
              </a:prstGeom>
              <a:solidFill>
                <a:srgbClr val="92D050"/>
              </a:solidFill>
              <a:ln w="19050">
                <a:noFill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 </a:t>
                </a:r>
              </a:p>
            </p:txBody>
          </p:sp>
          <p:sp>
            <p:nvSpPr>
              <p:cNvPr id="14357" name="Rectangle 49"/>
              <p:cNvSpPr>
                <a:spLocks noChangeArrowheads="1"/>
              </p:cNvSpPr>
              <p:nvPr/>
            </p:nvSpPr>
            <p:spPr bwMode="auto">
              <a:xfrm>
                <a:off x="3334" y="3250"/>
                <a:ext cx="362" cy="771"/>
              </a:xfrm>
              <a:prstGeom prst="rect">
                <a:avLst/>
              </a:prstGeom>
              <a:solidFill>
                <a:srgbClr val="92D050"/>
              </a:solidFill>
              <a:ln w="19050">
                <a:noFill/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B</a:t>
                </a:r>
                <a:r>
                  <a:rPr kumimoji="0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L</a:t>
                </a:r>
              </a:p>
            </p:txBody>
          </p:sp>
          <p:sp>
            <p:nvSpPr>
              <p:cNvPr id="14358" name="Rectangle 50"/>
              <p:cNvSpPr>
                <a:spLocks noChangeArrowheads="1"/>
              </p:cNvSpPr>
              <p:nvPr/>
            </p:nvSpPr>
            <p:spPr bwMode="auto">
              <a:xfrm>
                <a:off x="3924" y="3295"/>
                <a:ext cx="272" cy="409"/>
              </a:xfrm>
              <a:prstGeom prst="rect">
                <a:avLst/>
              </a:prstGeom>
              <a:solidFill>
                <a:srgbClr val="92D050"/>
              </a:solidFill>
              <a:ln w="19050">
                <a:noFill/>
                <a:miter lim="800000"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</a:t>
                </a:r>
                <a:r>
                  <a:rPr kumimoji="0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L</a:t>
                </a:r>
              </a:p>
            </p:txBody>
          </p:sp>
        </p:grpSp>
      </p:grpSp>
      <p:grpSp>
        <p:nvGrpSpPr>
          <p:cNvPr id="9" name="Group 51"/>
          <p:cNvGrpSpPr>
            <a:grpSpLocks/>
          </p:cNvGrpSpPr>
          <p:nvPr/>
        </p:nvGrpSpPr>
        <p:grpSpPr bwMode="auto">
          <a:xfrm>
            <a:off x="9241075" y="4867475"/>
            <a:ext cx="623888" cy="1227137"/>
            <a:chOff x="4377" y="2931"/>
            <a:chExt cx="363" cy="773"/>
          </a:xfrm>
        </p:grpSpPr>
        <p:sp>
          <p:nvSpPr>
            <p:cNvPr id="14349" name="Line 52"/>
            <p:cNvSpPr>
              <a:spLocks noChangeShapeType="1"/>
            </p:cNvSpPr>
            <p:nvPr/>
          </p:nvSpPr>
          <p:spPr bwMode="auto">
            <a:xfrm flipH="1">
              <a:off x="4467" y="2931"/>
              <a:ext cx="273" cy="4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350" name="Rectangle 53"/>
            <p:cNvSpPr>
              <a:spLocks noChangeArrowheads="1"/>
            </p:cNvSpPr>
            <p:nvPr/>
          </p:nvSpPr>
          <p:spPr bwMode="auto">
            <a:xfrm>
              <a:off x="4377" y="3295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sp>
        <p:nvSpPr>
          <p:cNvPr id="57" name="AutoShape 14"/>
          <p:cNvSpPr>
            <a:spLocks noChangeArrowheads="1"/>
          </p:cNvSpPr>
          <p:nvPr/>
        </p:nvSpPr>
        <p:spPr bwMode="auto">
          <a:xfrm rot="19428247">
            <a:off x="4962358" y="3608390"/>
            <a:ext cx="1562100" cy="5048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AutoShape 14"/>
          <p:cNvSpPr>
            <a:spLocks noChangeArrowheads="1"/>
          </p:cNvSpPr>
          <p:nvPr/>
        </p:nvSpPr>
        <p:spPr bwMode="auto">
          <a:xfrm rot="5400000">
            <a:off x="9386436" y="3390420"/>
            <a:ext cx="1169987" cy="4962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331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512003" grpId="0" animBg="1"/>
      <p:bldP spid="57" grpId="0" animBg="1"/>
      <p:bldP spid="5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L</a:t>
            </a:r>
            <a:r>
              <a:rPr lang="zh-CN" altLang="en-US" b="0" kern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型</a:t>
            </a:r>
          </a:p>
        </p:txBody>
      </p:sp>
      <p:sp>
        <p:nvSpPr>
          <p:cNvPr id="9" name="副标题 8">
            <a:extLst>
              <a:ext uri="{FF2B5EF4-FFF2-40B4-BE49-F238E27FC236}">
                <a16:creationId xmlns:a16="http://schemas.microsoft.com/office/drawing/2014/main" id="{1F4E1354-2801-4D5B-A0CC-5D8C7D54D39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6E415CCC-C516-4E32-A589-CC103C0F36B5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内容占位符 10">
            <a:extLst>
              <a:ext uri="{FF2B5EF4-FFF2-40B4-BE49-F238E27FC236}">
                <a16:creationId xmlns:a16="http://schemas.microsoft.com/office/drawing/2014/main" id="{E37D25AA-1335-46AF-B465-01EF4F7E66D5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13027" name="Oval 3"/>
          <p:cNvSpPr>
            <a:spLocks noChangeArrowheads="1"/>
          </p:cNvSpPr>
          <p:nvPr/>
        </p:nvSpPr>
        <p:spPr bwMode="auto">
          <a:xfrm>
            <a:off x="3754703" y="5143342"/>
            <a:ext cx="547688" cy="50482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57242" y="1974692"/>
            <a:ext cx="2886075" cy="3097212"/>
            <a:chOff x="431" y="1117"/>
            <a:chExt cx="1678" cy="1951"/>
          </a:xfrm>
        </p:grpSpPr>
        <p:sp>
          <p:nvSpPr>
            <p:cNvPr id="15401" name="Line 5"/>
            <p:cNvSpPr>
              <a:spLocks noChangeShapeType="1"/>
            </p:cNvSpPr>
            <p:nvPr/>
          </p:nvSpPr>
          <p:spPr bwMode="auto">
            <a:xfrm flipH="1">
              <a:off x="703" y="1253"/>
              <a:ext cx="453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2" name="Line 6"/>
            <p:cNvSpPr>
              <a:spLocks noChangeShapeType="1"/>
            </p:cNvSpPr>
            <p:nvPr/>
          </p:nvSpPr>
          <p:spPr bwMode="auto">
            <a:xfrm flipH="1">
              <a:off x="1247" y="1842"/>
              <a:ext cx="363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3" name="Line 7"/>
            <p:cNvSpPr>
              <a:spLocks noChangeShapeType="1"/>
            </p:cNvSpPr>
            <p:nvPr/>
          </p:nvSpPr>
          <p:spPr bwMode="auto">
            <a:xfrm>
              <a:off x="1655" y="1888"/>
              <a:ext cx="317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4" name="Line 8"/>
            <p:cNvSpPr>
              <a:spLocks noChangeShapeType="1"/>
            </p:cNvSpPr>
            <p:nvPr/>
          </p:nvSpPr>
          <p:spPr bwMode="auto">
            <a:xfrm>
              <a:off x="1201" y="1253"/>
              <a:ext cx="545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5" name="Line 9"/>
            <p:cNvSpPr>
              <a:spLocks noChangeShapeType="1"/>
            </p:cNvSpPr>
            <p:nvPr/>
          </p:nvSpPr>
          <p:spPr bwMode="auto">
            <a:xfrm flipH="1">
              <a:off x="1066" y="2342"/>
              <a:ext cx="181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6" name="Line 10"/>
            <p:cNvSpPr>
              <a:spLocks noChangeShapeType="1"/>
            </p:cNvSpPr>
            <p:nvPr/>
          </p:nvSpPr>
          <p:spPr bwMode="auto">
            <a:xfrm>
              <a:off x="1292" y="2342"/>
              <a:ext cx="227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07" name="Oval 11"/>
            <p:cNvSpPr>
              <a:spLocks noChangeArrowheads="1"/>
            </p:cNvSpPr>
            <p:nvPr/>
          </p:nvSpPr>
          <p:spPr bwMode="auto">
            <a:xfrm>
              <a:off x="975" y="1117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5408" name="Oval 12"/>
            <p:cNvSpPr>
              <a:spLocks noChangeArrowheads="1"/>
            </p:cNvSpPr>
            <p:nvPr/>
          </p:nvSpPr>
          <p:spPr bwMode="auto">
            <a:xfrm>
              <a:off x="1429" y="1706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5409" name="Rectangle 13"/>
            <p:cNvSpPr>
              <a:spLocks noChangeArrowheads="1"/>
            </p:cNvSpPr>
            <p:nvPr/>
          </p:nvSpPr>
          <p:spPr bwMode="auto">
            <a:xfrm>
              <a:off x="1747" y="2296"/>
              <a:ext cx="362" cy="771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5410" name="Rectangle 14"/>
            <p:cNvSpPr>
              <a:spLocks noChangeArrowheads="1"/>
            </p:cNvSpPr>
            <p:nvPr/>
          </p:nvSpPr>
          <p:spPr bwMode="auto">
            <a:xfrm>
              <a:off x="884" y="2659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5411" name="Rectangle 15"/>
            <p:cNvSpPr>
              <a:spLocks noChangeArrowheads="1"/>
            </p:cNvSpPr>
            <p:nvPr/>
          </p:nvSpPr>
          <p:spPr bwMode="auto">
            <a:xfrm>
              <a:off x="431" y="1752"/>
              <a:ext cx="362" cy="952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5412" name="Oval 16"/>
            <p:cNvSpPr>
              <a:spLocks noChangeArrowheads="1"/>
            </p:cNvSpPr>
            <p:nvPr/>
          </p:nvSpPr>
          <p:spPr bwMode="auto">
            <a:xfrm>
              <a:off x="1066" y="2160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  <p:sp>
          <p:nvSpPr>
            <p:cNvPr id="15413" name="Rectangle 17"/>
            <p:cNvSpPr>
              <a:spLocks noChangeArrowheads="1"/>
            </p:cNvSpPr>
            <p:nvPr/>
          </p:nvSpPr>
          <p:spPr bwMode="auto">
            <a:xfrm>
              <a:off x="1383" y="2659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6520970" y="578892"/>
            <a:ext cx="1795462" cy="2320925"/>
            <a:chOff x="3697" y="108"/>
            <a:chExt cx="1044" cy="1462"/>
          </a:xfrm>
        </p:grpSpPr>
        <p:sp>
          <p:nvSpPr>
            <p:cNvPr id="15397" name="Line 21"/>
            <p:cNvSpPr>
              <a:spLocks noChangeShapeType="1"/>
            </p:cNvSpPr>
            <p:nvPr/>
          </p:nvSpPr>
          <p:spPr bwMode="auto">
            <a:xfrm flipH="1">
              <a:off x="3833" y="210"/>
              <a:ext cx="40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8" name="Line 22"/>
            <p:cNvSpPr>
              <a:spLocks noChangeShapeType="1"/>
            </p:cNvSpPr>
            <p:nvPr/>
          </p:nvSpPr>
          <p:spPr bwMode="auto">
            <a:xfrm>
              <a:off x="4332" y="165"/>
              <a:ext cx="409" cy="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9" name="Oval 23"/>
            <p:cNvSpPr>
              <a:spLocks noChangeArrowheads="1"/>
            </p:cNvSpPr>
            <p:nvPr/>
          </p:nvSpPr>
          <p:spPr bwMode="auto">
            <a:xfrm>
              <a:off x="4106" y="108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5400" name="Rectangle 24"/>
            <p:cNvSpPr>
              <a:spLocks noChangeArrowheads="1"/>
            </p:cNvSpPr>
            <p:nvPr/>
          </p:nvSpPr>
          <p:spPr bwMode="auto">
            <a:xfrm>
              <a:off x="3697" y="664"/>
              <a:ext cx="362" cy="906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8315910" y="1964780"/>
            <a:ext cx="702203" cy="1774824"/>
            <a:chOff x="4740" y="981"/>
            <a:chExt cx="409" cy="1118"/>
          </a:xfrm>
        </p:grpSpPr>
        <p:sp>
          <p:nvSpPr>
            <p:cNvPr id="15394" name="Oval 26"/>
            <p:cNvSpPr>
              <a:spLocks noChangeArrowheads="1"/>
            </p:cNvSpPr>
            <p:nvPr/>
          </p:nvSpPr>
          <p:spPr bwMode="auto">
            <a:xfrm>
              <a:off x="4740" y="1781"/>
              <a:ext cx="318" cy="318"/>
            </a:xfrm>
            <a:prstGeom prst="ellipse">
              <a:avLst/>
            </a:prstGeom>
            <a:solidFill>
              <a:srgbClr val="0070C0"/>
            </a:solidFill>
            <a:ln w="19050">
              <a:noFill/>
              <a:round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5395" name="Line 27"/>
            <p:cNvSpPr>
              <a:spLocks noChangeShapeType="1"/>
            </p:cNvSpPr>
            <p:nvPr/>
          </p:nvSpPr>
          <p:spPr bwMode="auto">
            <a:xfrm flipH="1">
              <a:off x="4876" y="981"/>
              <a:ext cx="273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6" name="Rectangle 28"/>
            <p:cNvSpPr>
              <a:spLocks noChangeArrowheads="1"/>
            </p:cNvSpPr>
            <p:nvPr/>
          </p:nvSpPr>
          <p:spPr bwMode="auto">
            <a:xfrm>
              <a:off x="4741" y="1344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8101684" y="4868266"/>
            <a:ext cx="466725" cy="1296988"/>
            <a:chOff x="4014" y="2886"/>
            <a:chExt cx="272" cy="817"/>
          </a:xfrm>
        </p:grpSpPr>
        <p:sp>
          <p:nvSpPr>
            <p:cNvPr id="15392" name="Line 30"/>
            <p:cNvSpPr>
              <a:spLocks noChangeShapeType="1"/>
            </p:cNvSpPr>
            <p:nvPr/>
          </p:nvSpPr>
          <p:spPr bwMode="auto">
            <a:xfrm>
              <a:off x="4014" y="2886"/>
              <a:ext cx="227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3" name="Rectangle 31"/>
            <p:cNvSpPr>
              <a:spLocks noChangeArrowheads="1"/>
            </p:cNvSpPr>
            <p:nvPr/>
          </p:nvSpPr>
          <p:spPr bwMode="auto">
            <a:xfrm>
              <a:off x="4014" y="3294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7087270" y="4218979"/>
            <a:ext cx="1638300" cy="2449512"/>
            <a:chOff x="3425" y="2477"/>
            <a:chExt cx="952" cy="1543"/>
          </a:xfrm>
        </p:grpSpPr>
        <p:sp>
          <p:nvSpPr>
            <p:cNvPr id="15388" name="Line 33"/>
            <p:cNvSpPr>
              <a:spLocks noChangeShapeType="1"/>
            </p:cNvSpPr>
            <p:nvPr/>
          </p:nvSpPr>
          <p:spPr bwMode="auto">
            <a:xfrm flipV="1">
              <a:off x="4014" y="2477"/>
              <a:ext cx="363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9" name="Line 34"/>
            <p:cNvSpPr>
              <a:spLocks noChangeShapeType="1"/>
            </p:cNvSpPr>
            <p:nvPr/>
          </p:nvSpPr>
          <p:spPr bwMode="auto">
            <a:xfrm flipH="1">
              <a:off x="3606" y="2931"/>
              <a:ext cx="272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90" name="Oval 35"/>
            <p:cNvSpPr>
              <a:spLocks noChangeArrowheads="1"/>
            </p:cNvSpPr>
            <p:nvPr/>
          </p:nvSpPr>
          <p:spPr bwMode="auto">
            <a:xfrm>
              <a:off x="3787" y="2738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5391" name="Rectangle 36"/>
            <p:cNvSpPr>
              <a:spLocks noChangeArrowheads="1"/>
            </p:cNvSpPr>
            <p:nvPr/>
          </p:nvSpPr>
          <p:spPr bwMode="auto">
            <a:xfrm>
              <a:off x="3425" y="3294"/>
              <a:ext cx="362" cy="726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8543009" y="4003079"/>
            <a:ext cx="1976437" cy="2738437"/>
            <a:chOff x="4271" y="2341"/>
            <a:chExt cx="1149" cy="1725"/>
          </a:xfrm>
        </p:grpSpPr>
        <p:sp>
          <p:nvSpPr>
            <p:cNvPr id="15380" name="Line 38"/>
            <p:cNvSpPr>
              <a:spLocks noChangeShapeType="1"/>
            </p:cNvSpPr>
            <p:nvPr/>
          </p:nvSpPr>
          <p:spPr bwMode="auto">
            <a:xfrm>
              <a:off x="4966" y="2976"/>
              <a:ext cx="363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1" name="Oval 39"/>
            <p:cNvSpPr>
              <a:spLocks noChangeArrowheads="1"/>
            </p:cNvSpPr>
            <p:nvPr/>
          </p:nvSpPr>
          <p:spPr bwMode="auto">
            <a:xfrm>
              <a:off x="4405" y="3748"/>
              <a:ext cx="318" cy="318"/>
            </a:xfrm>
            <a:prstGeom prst="ellipse">
              <a:avLst/>
            </a:prstGeom>
            <a:solidFill>
              <a:srgbClr val="0070C0"/>
            </a:solidFill>
            <a:ln w="19050">
              <a:noFill/>
              <a:round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15382" name="Line 40"/>
            <p:cNvSpPr>
              <a:spLocks noChangeShapeType="1"/>
            </p:cNvSpPr>
            <p:nvPr/>
          </p:nvSpPr>
          <p:spPr bwMode="auto">
            <a:xfrm flipH="1">
              <a:off x="4422" y="2931"/>
              <a:ext cx="40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3" name="Line 41"/>
            <p:cNvSpPr>
              <a:spLocks noChangeShapeType="1"/>
            </p:cNvSpPr>
            <p:nvPr/>
          </p:nvSpPr>
          <p:spPr bwMode="auto">
            <a:xfrm>
              <a:off x="4467" y="2432"/>
              <a:ext cx="362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84" name="Oval 42"/>
            <p:cNvSpPr>
              <a:spLocks noChangeArrowheads="1"/>
            </p:cNvSpPr>
            <p:nvPr/>
          </p:nvSpPr>
          <p:spPr bwMode="auto">
            <a:xfrm>
              <a:off x="4725" y="2750"/>
              <a:ext cx="332" cy="272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5385" name="Rectangle 43"/>
            <p:cNvSpPr>
              <a:spLocks noChangeArrowheads="1"/>
            </p:cNvSpPr>
            <p:nvPr/>
          </p:nvSpPr>
          <p:spPr bwMode="auto">
            <a:xfrm>
              <a:off x="5058" y="3249"/>
              <a:ext cx="362" cy="771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5386" name="Oval 44"/>
            <p:cNvSpPr>
              <a:spLocks noChangeArrowheads="1"/>
            </p:cNvSpPr>
            <p:nvPr/>
          </p:nvSpPr>
          <p:spPr bwMode="auto">
            <a:xfrm>
              <a:off x="4271" y="2341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  <p:sp>
          <p:nvSpPr>
            <p:cNvPr id="15387" name="Rectangle 45"/>
            <p:cNvSpPr>
              <a:spLocks noChangeArrowheads="1"/>
            </p:cNvSpPr>
            <p:nvPr/>
          </p:nvSpPr>
          <p:spPr bwMode="auto">
            <a:xfrm>
              <a:off x="4422" y="3294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7459183" y="1028154"/>
            <a:ext cx="2416175" cy="2665412"/>
            <a:chOff x="4242" y="391"/>
            <a:chExt cx="1405" cy="1679"/>
          </a:xfrm>
        </p:grpSpPr>
        <p:sp>
          <p:nvSpPr>
            <p:cNvPr id="15373" name="Line 47"/>
            <p:cNvSpPr>
              <a:spLocks noChangeShapeType="1"/>
            </p:cNvSpPr>
            <p:nvPr/>
          </p:nvSpPr>
          <p:spPr bwMode="auto">
            <a:xfrm>
              <a:off x="5240" y="1026"/>
              <a:ext cx="316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4" name="Line 48"/>
            <p:cNvSpPr>
              <a:spLocks noChangeShapeType="1"/>
            </p:cNvSpPr>
            <p:nvPr/>
          </p:nvSpPr>
          <p:spPr bwMode="auto">
            <a:xfrm flipH="1">
              <a:off x="4422" y="527"/>
              <a:ext cx="318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5" name="Line 49"/>
            <p:cNvSpPr>
              <a:spLocks noChangeShapeType="1"/>
            </p:cNvSpPr>
            <p:nvPr/>
          </p:nvSpPr>
          <p:spPr bwMode="auto">
            <a:xfrm>
              <a:off x="4831" y="482"/>
              <a:ext cx="362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76" name="Rectangle 50"/>
            <p:cNvSpPr>
              <a:spLocks noChangeArrowheads="1"/>
            </p:cNvSpPr>
            <p:nvPr/>
          </p:nvSpPr>
          <p:spPr bwMode="auto">
            <a:xfrm>
              <a:off x="4242" y="845"/>
              <a:ext cx="272" cy="409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0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5377" name="Oval 51"/>
            <p:cNvSpPr>
              <a:spLocks noChangeArrowheads="1"/>
            </p:cNvSpPr>
            <p:nvPr/>
          </p:nvSpPr>
          <p:spPr bwMode="auto">
            <a:xfrm>
              <a:off x="5013" y="800"/>
              <a:ext cx="332" cy="272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 </a:t>
              </a:r>
            </a:p>
          </p:txBody>
        </p:sp>
        <p:sp>
          <p:nvSpPr>
            <p:cNvPr id="15378" name="Rectangle 52"/>
            <p:cNvSpPr>
              <a:spLocks noChangeArrowheads="1"/>
            </p:cNvSpPr>
            <p:nvPr/>
          </p:nvSpPr>
          <p:spPr bwMode="auto">
            <a:xfrm>
              <a:off x="5285" y="1299"/>
              <a:ext cx="362" cy="771"/>
            </a:xfrm>
            <a:prstGeom prst="rect">
              <a:avLst/>
            </a:prstGeom>
            <a:solidFill>
              <a:srgbClr val="92D050"/>
            </a:solidFill>
            <a:ln w="19050">
              <a:noFill/>
              <a:miter lim="800000"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  <a:r>
                <a: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5379" name="Oval 53"/>
            <p:cNvSpPr>
              <a:spLocks noChangeArrowheads="1"/>
            </p:cNvSpPr>
            <p:nvPr/>
          </p:nvSpPr>
          <p:spPr bwMode="auto">
            <a:xfrm>
              <a:off x="4635" y="391"/>
              <a:ext cx="332" cy="238"/>
            </a:xfrm>
            <a:prstGeom prst="ellipse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 </a:t>
              </a:r>
            </a:p>
          </p:txBody>
        </p:sp>
      </p:grpSp>
      <p:sp>
        <p:nvSpPr>
          <p:cNvPr id="56" name="AutoShape 14"/>
          <p:cNvSpPr>
            <a:spLocks noChangeArrowheads="1"/>
          </p:cNvSpPr>
          <p:nvPr/>
        </p:nvSpPr>
        <p:spPr bwMode="auto">
          <a:xfrm rot="19428247">
            <a:off x="4916855" y="2967724"/>
            <a:ext cx="1562100" cy="5048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AutoShape 14"/>
          <p:cNvSpPr>
            <a:spLocks noChangeArrowheads="1"/>
          </p:cNvSpPr>
          <p:nvPr/>
        </p:nvSpPr>
        <p:spPr bwMode="auto">
          <a:xfrm rot="3403615">
            <a:off x="6569871" y="3632669"/>
            <a:ext cx="1562100" cy="504825"/>
          </a:xfrm>
          <a:prstGeom prst="notchedRightArrow">
            <a:avLst>
              <a:gd name="adj1" fmla="val 50000"/>
              <a:gd name="adj2" fmla="val 77358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285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7" grpId="0" animBg="1"/>
      <p:bldP spid="56" grpId="0" animBg="1"/>
      <p:bldP spid="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3  </a:t>
            </a:r>
            <a:r>
              <a:rPr lang="zh-CN" altLang="en-US" dirty="0"/>
              <a:t>作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.3 </a:t>
            </a:r>
            <a:r>
              <a:rPr lang="zh-CN" altLang="en-US" dirty="0"/>
              <a:t>作业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zh-CN" altLang="en-US" dirty="0"/>
              <a:t>数据结构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F2EFC24-31C4-4C6A-8494-7F2CB9E1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71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3CA4134-5452-41F4-B7D1-1667C47E5CE1}"/>
              </a:ext>
            </a:extLst>
          </p:cNvPr>
          <p:cNvSpPr/>
          <p:nvPr/>
        </p:nvSpPr>
        <p:spPr>
          <a:xfrm>
            <a:off x="278969" y="1807915"/>
            <a:ext cx="11677171" cy="3242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en-US" altLang="zh-CN" sz="2800" kern="100" dirty="0">
                <a:latin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anose="02020603050405020304" pitchFamily="18" charset="0"/>
              </a:rPr>
              <a:t>、</a:t>
            </a:r>
            <a:r>
              <a:rPr lang="zh-CN" altLang="zh-CN" sz="2800" kern="100" dirty="0">
                <a:latin typeface="Times New Roman" panose="02020603050405020304" pitchFamily="18" charset="0"/>
              </a:rPr>
              <a:t>给定关键词输入序列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{CAP,AQU,PIS,ARI,TAU,GEM,CAN,LTB,VIR,LEO,SCO}</a:t>
            </a:r>
            <a:r>
              <a:rPr lang="zh-CN" altLang="zh-CN" sz="2800" kern="100" dirty="0">
                <a:latin typeface="Times New Roman" panose="02020603050405020304" pitchFamily="18" charset="0"/>
              </a:rPr>
              <a:t>，假定关键词比较按英文字典顺序，请画出从一棵空的平衡树开始，依上述顺序（从左到右）输入关键词，用平衡树的查找和插入算法生成一棵平衡树的过程，并说明生成过程中采用了何种旋转方式进行平衡调整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24384" y="4587109"/>
            <a:ext cx="9165288" cy="2546903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18" name="六边形 1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平行四边形 1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: 圆角 7"/>
          <p:cNvSpPr/>
          <p:nvPr/>
        </p:nvSpPr>
        <p:spPr>
          <a:xfrm>
            <a:off x="2421652" y="2038221"/>
            <a:ext cx="7054775" cy="31185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  <a:alpha val="5000"/>
            </a:schemeClr>
          </a:solidFill>
          <a:ln>
            <a:solidFill>
              <a:schemeClr val="bg1"/>
            </a:solidFill>
          </a:ln>
          <a:effectLst>
            <a:outerShdw blurRad="1524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7558543" y="954064"/>
            <a:ext cx="5262302" cy="5007863"/>
            <a:chOff x="6175345" y="153244"/>
            <a:chExt cx="7792878" cy="7416082"/>
          </a:xfrm>
        </p:grpSpPr>
        <p:grpSp>
          <p:nvGrpSpPr>
            <p:cNvPr id="32" name="组合 31"/>
            <p:cNvGrpSpPr/>
            <p:nvPr/>
          </p:nvGrpSpPr>
          <p:grpSpPr>
            <a:xfrm>
              <a:off x="6175345" y="342257"/>
              <a:ext cx="7792878" cy="7227069"/>
              <a:chOff x="5983104" y="1708488"/>
              <a:chExt cx="4080721" cy="3784437"/>
            </a:xfrm>
          </p:grpSpPr>
          <p:sp>
            <p:nvSpPr>
              <p:cNvPr id="33" name="六边形 32"/>
              <p:cNvSpPr/>
              <p:nvPr/>
            </p:nvSpPr>
            <p:spPr>
              <a:xfrm rot="5400000">
                <a:off x="5811401" y="1880191"/>
                <a:ext cx="3784437" cy="3441032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77000">
                    <a:srgbClr val="016773"/>
                  </a:gs>
                  <a:gs pos="100000">
                    <a:srgbClr val="007684"/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平行四边形 33"/>
              <p:cNvSpPr/>
              <p:nvPr/>
            </p:nvSpPr>
            <p:spPr>
              <a:xfrm rot="19714174">
                <a:off x="7064019" y="3212601"/>
                <a:ext cx="2999806" cy="1616793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6" name="文本框 35"/>
            <p:cNvSpPr txBox="1"/>
            <p:nvPr/>
          </p:nvSpPr>
          <p:spPr>
            <a:xfrm rot="1849986">
              <a:off x="8151150" y="153244"/>
              <a:ext cx="4944370" cy="2163608"/>
            </a:xfrm>
            <a:prstGeom prst="rect">
              <a:avLst/>
            </a:prstGeom>
            <a:noFill/>
          </p:spPr>
          <p:txBody>
            <a:bodyPr wrap="square" rtlCol="0">
              <a:noAutofit/>
              <a:scene3d>
                <a:camera prst="isometricTopUp">
                  <a:rot lat="19176265" lon="2388000" rev="19890000"/>
                </a:camera>
                <a:lightRig rig="threePt" dir="t"/>
              </a:scene3d>
            </a:bodyPr>
            <a:lstStyle/>
            <a:p>
              <a:pPr algn="ctr"/>
              <a:r>
                <a:rPr lang="en-US" altLang="zh-CN" sz="11500" b="1" dirty="0">
                  <a:gradFill>
                    <a:gsLst>
                      <a:gs pos="30000">
                        <a:srgbClr val="007684"/>
                      </a:gs>
                      <a:gs pos="83000">
                        <a:srgbClr val="016773"/>
                      </a:gs>
                    </a:gsLst>
                    <a:lin ang="5400000" scaled="0"/>
                  </a:gradFill>
                  <a:latin typeface="Bauhaus 93" panose="04030905020B02020C02" pitchFamily="82" charset="0"/>
                  <a:ea typeface="Segoe UI Black" panose="020B0A02040204020203" pitchFamily="34" charset="0"/>
                </a:rPr>
                <a:t>101</a:t>
              </a:r>
              <a:endParaRPr lang="zh-CN" altLang="en-US" sz="115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774000" y="4177005"/>
            <a:ext cx="4644000" cy="124808"/>
            <a:chOff x="3774000" y="4177005"/>
            <a:chExt cx="4644000" cy="124808"/>
          </a:xfrm>
        </p:grpSpPr>
        <p:pic>
          <p:nvPicPr>
            <p:cNvPr id="24" name="图片 23"/>
            <p:cNvPicPr>
              <a:picLocks noChangeAspect="1" noChangeArrowheads="1"/>
            </p:cNvPicPr>
            <p:nvPr/>
          </p:nvPicPr>
          <p:blipFill>
            <a:blip r:embed="rId6">
              <a:biLevel thresh="5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019" t="22713" r="2956" b="25211"/>
            <a:stretch>
              <a:fillRect/>
            </a:stretch>
          </p:blipFill>
          <p:spPr bwMode="auto">
            <a:xfrm rot="5400000">
              <a:off x="6033596" y="1917409"/>
              <a:ext cx="124808" cy="464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</p:pic>
        <p:cxnSp>
          <p:nvCxnSpPr>
            <p:cNvPr id="25" name="直接连接符 24"/>
            <p:cNvCxnSpPr/>
            <p:nvPr/>
          </p:nvCxnSpPr>
          <p:spPr>
            <a:xfrm>
              <a:off x="3936000" y="4177005"/>
              <a:ext cx="4320000" cy="0"/>
            </a:xfrm>
            <a:prstGeom prst="line">
              <a:avLst/>
            </a:prstGeom>
            <a:ln w="12700">
              <a:gradFill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6900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40000">
                    <a:schemeClr val="bg1"/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890173" y="4315438"/>
            <a:ext cx="2268815" cy="2101347"/>
            <a:chOff x="6175344" y="342254"/>
            <a:chExt cx="7803037" cy="7227071"/>
          </a:xfrm>
        </p:grpSpPr>
        <p:sp>
          <p:nvSpPr>
            <p:cNvPr id="6" name="六边形 5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74548" y="5375868"/>
            <a:ext cx="1123874" cy="1040917"/>
            <a:chOff x="6175344" y="342254"/>
            <a:chExt cx="7803037" cy="7227071"/>
          </a:xfrm>
        </p:grpSpPr>
        <p:sp>
          <p:nvSpPr>
            <p:cNvPr id="12" name="六边形 1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平行四边形 1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0709077" y="4985964"/>
            <a:ext cx="1077639" cy="994687"/>
            <a:chOff x="6175344" y="342254"/>
            <a:chExt cx="7829785" cy="7227071"/>
          </a:xfrm>
        </p:grpSpPr>
        <p:sp>
          <p:nvSpPr>
            <p:cNvPr id="45" name="六边形 4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平行四边形 4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4453603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307690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148718" y="2830973"/>
            <a:ext cx="766167" cy="1054879"/>
          </a:xfrm>
          <a:custGeom>
            <a:avLst/>
            <a:gdLst/>
            <a:ahLst/>
            <a:cxnLst/>
            <a:rect l="l" t="t" r="r" b="b"/>
            <a:pathLst>
              <a:path w="766167" h="1054879">
                <a:moveTo>
                  <a:pt x="478854" y="261193"/>
                </a:moveTo>
                <a:lnTo>
                  <a:pt x="578978" y="261193"/>
                </a:lnTo>
                <a:lnTo>
                  <a:pt x="578978" y="470148"/>
                </a:lnTo>
                <a:cubicBezTo>
                  <a:pt x="578978" y="548506"/>
                  <a:pt x="570272" y="619608"/>
                  <a:pt x="552859" y="683456"/>
                </a:cubicBezTo>
                <a:lnTo>
                  <a:pt x="635570" y="683456"/>
                </a:lnTo>
                <a:lnTo>
                  <a:pt x="635570" y="914177"/>
                </a:lnTo>
                <a:cubicBezTo>
                  <a:pt x="635570" y="922883"/>
                  <a:pt x="638472" y="927236"/>
                  <a:pt x="644277" y="927236"/>
                </a:cubicBezTo>
                <a:cubicBezTo>
                  <a:pt x="650081" y="927236"/>
                  <a:pt x="655885" y="924334"/>
                  <a:pt x="661690" y="918530"/>
                </a:cubicBezTo>
                <a:cubicBezTo>
                  <a:pt x="687809" y="874998"/>
                  <a:pt x="712477" y="824210"/>
                  <a:pt x="735694" y="766167"/>
                </a:cubicBezTo>
                <a:lnTo>
                  <a:pt x="748754" y="770520"/>
                </a:lnTo>
                <a:cubicBezTo>
                  <a:pt x="716830" y="854682"/>
                  <a:pt x="718281" y="908372"/>
                  <a:pt x="753107" y="931589"/>
                </a:cubicBezTo>
                <a:cubicBezTo>
                  <a:pt x="761814" y="937394"/>
                  <a:pt x="764716" y="941747"/>
                  <a:pt x="761814" y="944649"/>
                </a:cubicBezTo>
                <a:cubicBezTo>
                  <a:pt x="735694" y="1020105"/>
                  <a:pt x="690711" y="1056382"/>
                  <a:pt x="626864" y="1053480"/>
                </a:cubicBezTo>
                <a:cubicBezTo>
                  <a:pt x="539799" y="1062186"/>
                  <a:pt x="499169" y="1030262"/>
                  <a:pt x="504973" y="957709"/>
                </a:cubicBezTo>
                <a:lnTo>
                  <a:pt x="504973" y="792286"/>
                </a:lnTo>
                <a:cubicBezTo>
                  <a:pt x="458539" y="885155"/>
                  <a:pt x="358415" y="972220"/>
                  <a:pt x="204601" y="1053480"/>
                </a:cubicBezTo>
                <a:lnTo>
                  <a:pt x="200248" y="1040420"/>
                </a:lnTo>
                <a:cubicBezTo>
                  <a:pt x="385985" y="895313"/>
                  <a:pt x="478854" y="705222"/>
                  <a:pt x="478854" y="470148"/>
                </a:cubicBezTo>
                <a:close/>
                <a:moveTo>
                  <a:pt x="644277" y="0"/>
                </a:moveTo>
                <a:lnTo>
                  <a:pt x="766167" y="47885"/>
                </a:lnTo>
                <a:lnTo>
                  <a:pt x="726988" y="100124"/>
                </a:lnTo>
                <a:lnTo>
                  <a:pt x="726988" y="626864"/>
                </a:lnTo>
                <a:lnTo>
                  <a:pt x="605098" y="626864"/>
                </a:lnTo>
                <a:lnTo>
                  <a:pt x="605098" y="134950"/>
                </a:lnTo>
                <a:lnTo>
                  <a:pt x="452735" y="134950"/>
                </a:lnTo>
                <a:lnTo>
                  <a:pt x="452735" y="622511"/>
                </a:lnTo>
                <a:lnTo>
                  <a:pt x="335198" y="622511"/>
                </a:lnTo>
                <a:lnTo>
                  <a:pt x="330845" y="626864"/>
                </a:lnTo>
                <a:lnTo>
                  <a:pt x="330845" y="69651"/>
                </a:lnTo>
                <a:lnTo>
                  <a:pt x="300372" y="117537"/>
                </a:lnTo>
                <a:cubicBezTo>
                  <a:pt x="300372" y="280057"/>
                  <a:pt x="284410" y="415007"/>
                  <a:pt x="252487" y="522386"/>
                </a:cubicBezTo>
                <a:cubicBezTo>
                  <a:pt x="301823" y="618157"/>
                  <a:pt x="327942" y="703771"/>
                  <a:pt x="330845" y="779227"/>
                </a:cubicBezTo>
                <a:cubicBezTo>
                  <a:pt x="330845" y="837270"/>
                  <a:pt x="314883" y="872095"/>
                  <a:pt x="282959" y="883704"/>
                </a:cubicBezTo>
                <a:cubicBezTo>
                  <a:pt x="242329" y="889508"/>
                  <a:pt x="217661" y="866291"/>
                  <a:pt x="208954" y="814052"/>
                </a:cubicBezTo>
                <a:cubicBezTo>
                  <a:pt x="203150" y="767618"/>
                  <a:pt x="197346" y="726988"/>
                  <a:pt x="191541" y="692162"/>
                </a:cubicBezTo>
                <a:cubicBezTo>
                  <a:pt x="142205" y="790835"/>
                  <a:pt x="81260" y="869193"/>
                  <a:pt x="8706" y="927236"/>
                </a:cubicBezTo>
                <a:lnTo>
                  <a:pt x="0" y="922883"/>
                </a:lnTo>
                <a:cubicBezTo>
                  <a:pt x="63847" y="812601"/>
                  <a:pt x="111732" y="679102"/>
                  <a:pt x="143656" y="522386"/>
                </a:cubicBezTo>
                <a:cubicBezTo>
                  <a:pt x="120439" y="444028"/>
                  <a:pt x="87064" y="351160"/>
                  <a:pt x="43532" y="243780"/>
                </a:cubicBezTo>
                <a:cubicBezTo>
                  <a:pt x="40630" y="235074"/>
                  <a:pt x="37728" y="229269"/>
                  <a:pt x="34826" y="226367"/>
                </a:cubicBezTo>
                <a:lnTo>
                  <a:pt x="43532" y="217661"/>
                </a:lnTo>
                <a:cubicBezTo>
                  <a:pt x="84162" y="261193"/>
                  <a:pt x="126243" y="316334"/>
                  <a:pt x="169775" y="383083"/>
                </a:cubicBezTo>
                <a:cubicBezTo>
                  <a:pt x="181384" y="296019"/>
                  <a:pt x="187188" y="216210"/>
                  <a:pt x="187188" y="143656"/>
                </a:cubicBezTo>
                <a:lnTo>
                  <a:pt x="17413" y="143656"/>
                </a:lnTo>
                <a:lnTo>
                  <a:pt x="17413" y="65298"/>
                </a:lnTo>
                <a:lnTo>
                  <a:pt x="187188" y="65298"/>
                </a:lnTo>
                <a:lnTo>
                  <a:pt x="226367" y="13059"/>
                </a:lnTo>
                <a:lnTo>
                  <a:pt x="330845" y="56592"/>
                </a:lnTo>
                <a:lnTo>
                  <a:pt x="330845" y="8706"/>
                </a:lnTo>
                <a:lnTo>
                  <a:pt x="452735" y="8706"/>
                </a:lnTo>
                <a:lnTo>
                  <a:pt x="452735" y="56592"/>
                </a:lnTo>
                <a:lnTo>
                  <a:pt x="600744" y="56592"/>
                </a:ln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011511" y="2830973"/>
            <a:ext cx="757461" cy="1057833"/>
          </a:xfrm>
          <a:custGeom>
            <a:avLst/>
            <a:gdLst/>
            <a:ahLst/>
            <a:cxnLst/>
            <a:rect l="l" t="t" r="r" b="b"/>
            <a:pathLst>
              <a:path w="757461" h="1057833">
                <a:moveTo>
                  <a:pt x="252487" y="892410"/>
                </a:moveTo>
                <a:lnTo>
                  <a:pt x="252487" y="940296"/>
                </a:lnTo>
                <a:lnTo>
                  <a:pt x="531093" y="940296"/>
                </a:lnTo>
                <a:lnTo>
                  <a:pt x="531093" y="892410"/>
                </a:lnTo>
                <a:close/>
                <a:moveTo>
                  <a:pt x="252487" y="761814"/>
                </a:moveTo>
                <a:lnTo>
                  <a:pt x="252487" y="818406"/>
                </a:lnTo>
                <a:lnTo>
                  <a:pt x="531093" y="818406"/>
                </a:lnTo>
                <a:lnTo>
                  <a:pt x="531093" y="761814"/>
                </a:lnTo>
                <a:close/>
                <a:moveTo>
                  <a:pt x="252487" y="635570"/>
                </a:moveTo>
                <a:lnTo>
                  <a:pt x="252487" y="692162"/>
                </a:lnTo>
                <a:lnTo>
                  <a:pt x="531093" y="692162"/>
                </a:lnTo>
                <a:lnTo>
                  <a:pt x="531093" y="635570"/>
                </a:lnTo>
                <a:close/>
                <a:moveTo>
                  <a:pt x="565919" y="0"/>
                </a:moveTo>
                <a:lnTo>
                  <a:pt x="687809" y="100124"/>
                </a:lnTo>
                <a:cubicBezTo>
                  <a:pt x="609451" y="123341"/>
                  <a:pt x="525289" y="136401"/>
                  <a:pt x="435322" y="139303"/>
                </a:cubicBezTo>
                <a:cubicBezTo>
                  <a:pt x="435322" y="145107"/>
                  <a:pt x="433871" y="155265"/>
                  <a:pt x="430969" y="169775"/>
                </a:cubicBezTo>
                <a:cubicBezTo>
                  <a:pt x="428067" y="187188"/>
                  <a:pt x="425165" y="198797"/>
                  <a:pt x="422263" y="204601"/>
                </a:cubicBezTo>
                <a:lnTo>
                  <a:pt x="692163" y="204601"/>
                </a:lnTo>
                <a:lnTo>
                  <a:pt x="692163" y="282959"/>
                </a:lnTo>
                <a:lnTo>
                  <a:pt x="400497" y="282959"/>
                </a:lnTo>
                <a:cubicBezTo>
                  <a:pt x="397594" y="291666"/>
                  <a:pt x="391790" y="306176"/>
                  <a:pt x="383084" y="326491"/>
                </a:cubicBezTo>
                <a:cubicBezTo>
                  <a:pt x="374377" y="349709"/>
                  <a:pt x="368573" y="365670"/>
                  <a:pt x="365671" y="374377"/>
                </a:cubicBezTo>
                <a:lnTo>
                  <a:pt x="757461" y="374377"/>
                </a:lnTo>
                <a:lnTo>
                  <a:pt x="757461" y="448382"/>
                </a:lnTo>
                <a:lnTo>
                  <a:pt x="326492" y="448382"/>
                </a:lnTo>
                <a:cubicBezTo>
                  <a:pt x="300372" y="489012"/>
                  <a:pt x="271351" y="526740"/>
                  <a:pt x="239427" y="561565"/>
                </a:cubicBezTo>
                <a:lnTo>
                  <a:pt x="522387" y="561565"/>
                </a:lnTo>
                <a:lnTo>
                  <a:pt x="557213" y="509327"/>
                </a:lnTo>
                <a:lnTo>
                  <a:pt x="692163" y="548506"/>
                </a:lnTo>
                <a:lnTo>
                  <a:pt x="657337" y="600744"/>
                </a:lnTo>
                <a:lnTo>
                  <a:pt x="657337" y="1057833"/>
                </a:lnTo>
                <a:lnTo>
                  <a:pt x="531093" y="1057833"/>
                </a:lnTo>
                <a:lnTo>
                  <a:pt x="531093" y="1009947"/>
                </a:lnTo>
                <a:lnTo>
                  <a:pt x="252487" y="1009947"/>
                </a:lnTo>
                <a:lnTo>
                  <a:pt x="252487" y="1057833"/>
                </a:lnTo>
                <a:lnTo>
                  <a:pt x="126244" y="1057833"/>
                </a:lnTo>
                <a:lnTo>
                  <a:pt x="126244" y="661690"/>
                </a:lnTo>
                <a:cubicBezTo>
                  <a:pt x="120439" y="664592"/>
                  <a:pt x="110282" y="670396"/>
                  <a:pt x="95771" y="679102"/>
                </a:cubicBezTo>
                <a:cubicBezTo>
                  <a:pt x="63847" y="699418"/>
                  <a:pt x="33375" y="716830"/>
                  <a:pt x="4353" y="731341"/>
                </a:cubicBezTo>
                <a:lnTo>
                  <a:pt x="0" y="722635"/>
                </a:lnTo>
                <a:cubicBezTo>
                  <a:pt x="84162" y="635570"/>
                  <a:pt x="149461" y="544153"/>
                  <a:pt x="195895" y="448382"/>
                </a:cubicBezTo>
                <a:lnTo>
                  <a:pt x="8707" y="448382"/>
                </a:lnTo>
                <a:lnTo>
                  <a:pt x="8707" y="374377"/>
                </a:lnTo>
                <a:lnTo>
                  <a:pt x="230721" y="374377"/>
                </a:lnTo>
                <a:cubicBezTo>
                  <a:pt x="242330" y="342453"/>
                  <a:pt x="253938" y="311981"/>
                  <a:pt x="265547" y="282959"/>
                </a:cubicBezTo>
                <a:lnTo>
                  <a:pt x="74005" y="282959"/>
                </a:lnTo>
                <a:lnTo>
                  <a:pt x="74005" y="204601"/>
                </a:lnTo>
                <a:lnTo>
                  <a:pt x="287313" y="204601"/>
                </a:lnTo>
                <a:cubicBezTo>
                  <a:pt x="287313" y="198797"/>
                  <a:pt x="290215" y="184286"/>
                  <a:pt x="296019" y="161069"/>
                </a:cubicBezTo>
                <a:cubicBezTo>
                  <a:pt x="298921" y="152363"/>
                  <a:pt x="300372" y="145107"/>
                  <a:pt x="300372" y="139303"/>
                </a:cubicBezTo>
                <a:cubicBezTo>
                  <a:pt x="236525" y="136401"/>
                  <a:pt x="153814" y="124792"/>
                  <a:pt x="52239" y="104477"/>
                </a:cubicBezTo>
                <a:lnTo>
                  <a:pt x="52239" y="91417"/>
                </a:lnTo>
                <a:cubicBezTo>
                  <a:pt x="240878" y="82711"/>
                  <a:pt x="412105" y="52238"/>
                  <a:pt x="565919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10001700" y="2854959"/>
            <a:ext cx="2268815" cy="2101347"/>
            <a:chOff x="6175344" y="342254"/>
            <a:chExt cx="7803037" cy="7227071"/>
          </a:xfrm>
        </p:grpSpPr>
        <p:sp>
          <p:nvSpPr>
            <p:cNvPr id="19" name="六边形 18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平行四边形 19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9863825" y="4346576"/>
            <a:ext cx="2963878" cy="2745105"/>
            <a:chOff x="6175344" y="342254"/>
            <a:chExt cx="7803037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矩形 6"/>
          <p:cNvSpPr/>
          <p:nvPr/>
        </p:nvSpPr>
        <p:spPr>
          <a:xfrm>
            <a:off x="4453563" y="3439840"/>
            <a:ext cx="328487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11.3 AVL</a:t>
            </a:r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树</a:t>
            </a:r>
          </a:p>
        </p:txBody>
      </p:sp>
      <p:sp>
        <p:nvSpPr>
          <p:cNvPr id="8" name="矩形 7"/>
          <p:cNvSpPr/>
          <p:nvPr/>
        </p:nvSpPr>
        <p:spPr>
          <a:xfrm>
            <a:off x="4588217" y="2445722"/>
            <a:ext cx="30155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1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024554" y="3265946"/>
            <a:ext cx="6116350" cy="0"/>
          </a:xfrm>
          <a:prstGeom prst="line">
            <a:avLst/>
          </a:prstGeom>
          <a:ln w="22225">
            <a:solidFill>
              <a:schemeClr val="bg1"/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221671" y="2179434"/>
            <a:ext cx="7748658" cy="2397279"/>
            <a:chOff x="2221671" y="2179434"/>
            <a:chExt cx="7748658" cy="2397279"/>
          </a:xfrm>
        </p:grpSpPr>
        <p:sp>
          <p:nvSpPr>
            <p:cNvPr id="6" name="标题 9801"/>
            <p:cNvSpPr txBox="1"/>
            <p:nvPr/>
          </p:nvSpPr>
          <p:spPr>
            <a:xfrm rot="16200000">
              <a:off x="8719085" y="3325468"/>
              <a:ext cx="2397277" cy="105210"/>
            </a:xfrm>
            <a:prstGeom prst="parallelogram">
              <a:avLst>
                <a:gd name="adj" fmla="val 98875"/>
              </a:avLst>
            </a:prstGeom>
            <a:gradFill flip="none" rotWithShape="1">
              <a:gsLst>
                <a:gs pos="100000">
                  <a:srgbClr val="016773"/>
                </a:gs>
                <a:gs pos="0">
                  <a:srgbClr val="00ABA5"/>
                </a:gs>
              </a:gsLst>
              <a:lin ang="6000000" scaled="0"/>
              <a:tileRect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sp>
          <p:nvSpPr>
            <p:cNvPr id="10" name="标题 9801"/>
            <p:cNvSpPr txBox="1"/>
            <p:nvPr/>
          </p:nvSpPr>
          <p:spPr>
            <a:xfrm flipH="1">
              <a:off x="2221671" y="4468236"/>
              <a:ext cx="7748657" cy="108477"/>
            </a:xfrm>
            <a:prstGeom prst="parallelogram">
              <a:avLst>
                <a:gd name="adj" fmla="val 102209"/>
              </a:avLst>
            </a:prstGeom>
            <a:gradFill>
              <a:gsLst>
                <a:gs pos="55000">
                  <a:srgbClr val="016773"/>
                </a:gs>
                <a:gs pos="0">
                  <a:srgbClr val="00ABA5"/>
                </a:gs>
                <a:gs pos="100000">
                  <a:srgbClr val="00ABA5"/>
                </a:gs>
              </a:gsLst>
              <a:lin ang="6000000" scaled="0"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2221671" y="2179434"/>
              <a:ext cx="76428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 flipH="1">
              <a:off x="10768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2222317" y="4468236"/>
              <a:ext cx="7642800" cy="0"/>
            </a:xfrm>
            <a:prstGeom prst="line">
              <a:avLst/>
            </a:prstGeom>
            <a:ln w="15875" cap="rnd">
              <a:gradFill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/>
                  </a:gs>
                </a:gsLst>
                <a:lin ang="36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 flipH="1">
              <a:off x="87196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8933514" y="5200219"/>
            <a:ext cx="1549536" cy="1435160"/>
            <a:chOff x="6175344" y="342254"/>
            <a:chExt cx="7803037" cy="7227071"/>
          </a:xfrm>
        </p:grpSpPr>
        <p:sp>
          <p:nvSpPr>
            <p:cNvPr id="22" name="六边形 2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25" name="六边形 2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28" name="六边形 2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平行四边形 2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4034782" y="4861769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林劼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3016738" y="5305446"/>
            <a:ext cx="6158524" cy="42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1019425" y="4784103"/>
            <a:ext cx="9165288" cy="25469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30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9801"/>
          <p:cNvSpPr txBox="1"/>
          <p:nvPr/>
        </p:nvSpPr>
        <p:spPr>
          <a:xfrm flipV="1">
            <a:off x="0" y="729000"/>
            <a:ext cx="11615165" cy="5400000"/>
          </a:xfrm>
          <a:prstGeom prst="cube">
            <a:avLst>
              <a:gd name="adj" fmla="val 1804"/>
            </a:avLst>
          </a:prstGeom>
          <a:pattFill prst="ltHorz">
            <a:fgClr>
              <a:schemeClr val="bg1">
                <a:lumMod val="9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endParaRPr lang="zh-CN" altLang="en-US" dirty="0"/>
          </a:p>
        </p:txBody>
      </p:sp>
      <p:sp>
        <p:nvSpPr>
          <p:cNvPr id="5" name="六边形 4"/>
          <p:cNvSpPr/>
          <p:nvPr/>
        </p:nvSpPr>
        <p:spPr>
          <a:xfrm rot="5400000">
            <a:off x="-5678865" y="-723361"/>
            <a:ext cx="9564253" cy="8696378"/>
          </a:xfrm>
          <a:prstGeom prst="hexagon">
            <a:avLst>
              <a:gd name="adj" fmla="val 30493"/>
              <a:gd name="vf" fmla="val 115470"/>
            </a:avLst>
          </a:prstGeom>
          <a:gradFill>
            <a:gsLst>
              <a:gs pos="77000">
                <a:srgbClr val="016773"/>
              </a:gs>
              <a:gs pos="100000">
                <a:srgbClr val="007684"/>
              </a:gs>
            </a:gsLst>
            <a:lin ang="5400000" scaled="0"/>
          </a:gradFill>
          <a:ln>
            <a:noFill/>
          </a:ln>
          <a:effectLst>
            <a:outerShdw blurRad="698500" dist="165100" algn="l" rotWithShape="0">
              <a:srgbClr val="013F4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 rot="19714174">
            <a:off x="-2503449" y="2643987"/>
            <a:ext cx="7581286" cy="4086054"/>
          </a:xfrm>
          <a:prstGeom prst="parallelogram">
            <a:avLst>
              <a:gd name="adj" fmla="val 61032"/>
            </a:avLst>
          </a:prstGeom>
          <a:solidFill>
            <a:srgbClr val="00ABA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320891" y="2740372"/>
            <a:ext cx="540023" cy="1384403"/>
          </a:xfrm>
          <a:custGeom>
            <a:avLst/>
            <a:gdLst/>
            <a:ahLst/>
            <a:cxnLst/>
            <a:rect l="l" t="t" r="r" b="b"/>
            <a:pathLst>
              <a:path w="540023" h="1384403">
                <a:moveTo>
                  <a:pt x="195374" y="1232620"/>
                </a:moveTo>
                <a:lnTo>
                  <a:pt x="204155" y="1247987"/>
                </a:lnTo>
                <a:cubicBezTo>
                  <a:pt x="132445" y="1288964"/>
                  <a:pt x="80491" y="1317502"/>
                  <a:pt x="48295" y="1333600"/>
                </a:cubicBezTo>
                <a:cubicBezTo>
                  <a:pt x="42441" y="1337991"/>
                  <a:pt x="37319" y="1336527"/>
                  <a:pt x="32928" y="1329210"/>
                </a:cubicBezTo>
                <a:cubicBezTo>
                  <a:pt x="27074" y="1321892"/>
                  <a:pt x="16830" y="1305062"/>
                  <a:pt x="2195" y="1278720"/>
                </a:cubicBezTo>
                <a:cubicBezTo>
                  <a:pt x="732" y="1277256"/>
                  <a:pt x="0" y="1275793"/>
                  <a:pt x="0" y="1274329"/>
                </a:cubicBezTo>
                <a:close/>
                <a:moveTo>
                  <a:pt x="458800" y="863824"/>
                </a:moveTo>
                <a:cubicBezTo>
                  <a:pt x="460264" y="862361"/>
                  <a:pt x="463190" y="863092"/>
                  <a:pt x="467581" y="866019"/>
                </a:cubicBezTo>
                <a:cubicBezTo>
                  <a:pt x="470508" y="867483"/>
                  <a:pt x="474167" y="870410"/>
                  <a:pt x="478557" y="874800"/>
                </a:cubicBezTo>
                <a:cubicBezTo>
                  <a:pt x="500509" y="892362"/>
                  <a:pt x="515144" y="903338"/>
                  <a:pt x="522461" y="907728"/>
                </a:cubicBezTo>
                <a:cubicBezTo>
                  <a:pt x="528315" y="912119"/>
                  <a:pt x="530510" y="915778"/>
                  <a:pt x="529047" y="918705"/>
                </a:cubicBezTo>
                <a:cubicBezTo>
                  <a:pt x="529047" y="920168"/>
                  <a:pt x="526120" y="922363"/>
                  <a:pt x="520266" y="925290"/>
                </a:cubicBezTo>
                <a:cubicBezTo>
                  <a:pt x="511485" y="928217"/>
                  <a:pt x="507826" y="934071"/>
                  <a:pt x="509290" y="942852"/>
                </a:cubicBezTo>
                <a:cubicBezTo>
                  <a:pt x="509290" y="1112615"/>
                  <a:pt x="508558" y="1223839"/>
                  <a:pt x="507095" y="1276525"/>
                </a:cubicBezTo>
                <a:cubicBezTo>
                  <a:pt x="507095" y="1314575"/>
                  <a:pt x="500509" y="1336527"/>
                  <a:pt x="487338" y="1342381"/>
                </a:cubicBezTo>
                <a:cubicBezTo>
                  <a:pt x="477093" y="1351162"/>
                  <a:pt x="467581" y="1361406"/>
                  <a:pt x="458800" y="1373114"/>
                </a:cubicBezTo>
                <a:cubicBezTo>
                  <a:pt x="450019" y="1381895"/>
                  <a:pt x="442702" y="1385554"/>
                  <a:pt x="436848" y="1384090"/>
                </a:cubicBezTo>
                <a:cubicBezTo>
                  <a:pt x="432457" y="1381163"/>
                  <a:pt x="430994" y="1373846"/>
                  <a:pt x="432457" y="1362138"/>
                </a:cubicBezTo>
                <a:cubicBezTo>
                  <a:pt x="436848" y="1347503"/>
                  <a:pt x="433921" y="1337259"/>
                  <a:pt x="423677" y="1331405"/>
                </a:cubicBezTo>
                <a:cubicBezTo>
                  <a:pt x="413432" y="1321161"/>
                  <a:pt x="392212" y="1307989"/>
                  <a:pt x="360015" y="1291891"/>
                </a:cubicBezTo>
                <a:lnTo>
                  <a:pt x="366601" y="1278720"/>
                </a:lnTo>
                <a:lnTo>
                  <a:pt x="443434" y="1294086"/>
                </a:lnTo>
                <a:cubicBezTo>
                  <a:pt x="447824" y="1276525"/>
                  <a:pt x="450019" y="1152861"/>
                  <a:pt x="450019" y="923095"/>
                </a:cubicBezTo>
                <a:lnTo>
                  <a:pt x="278792" y="929681"/>
                </a:lnTo>
                <a:lnTo>
                  <a:pt x="274402" y="1221644"/>
                </a:lnTo>
                <a:cubicBezTo>
                  <a:pt x="302208" y="1173349"/>
                  <a:pt x="323428" y="1130177"/>
                  <a:pt x="338063" y="1092127"/>
                </a:cubicBezTo>
                <a:cubicBezTo>
                  <a:pt x="323428" y="1061394"/>
                  <a:pt x="305135" y="1027002"/>
                  <a:pt x="283183" y="988951"/>
                </a:cubicBezTo>
                <a:lnTo>
                  <a:pt x="296354" y="980171"/>
                </a:lnTo>
                <a:cubicBezTo>
                  <a:pt x="318306" y="1005050"/>
                  <a:pt x="337332" y="1028465"/>
                  <a:pt x="353430" y="1050417"/>
                </a:cubicBezTo>
                <a:cubicBezTo>
                  <a:pt x="357820" y="1038710"/>
                  <a:pt x="362211" y="1026270"/>
                  <a:pt x="366601" y="1013099"/>
                </a:cubicBezTo>
                <a:cubicBezTo>
                  <a:pt x="373918" y="986756"/>
                  <a:pt x="378309" y="966999"/>
                  <a:pt x="379772" y="953828"/>
                </a:cubicBezTo>
                <a:cubicBezTo>
                  <a:pt x="379772" y="947974"/>
                  <a:pt x="384163" y="947242"/>
                  <a:pt x="392944" y="951633"/>
                </a:cubicBezTo>
                <a:cubicBezTo>
                  <a:pt x="397334" y="956023"/>
                  <a:pt x="406847" y="961877"/>
                  <a:pt x="421481" y="969194"/>
                </a:cubicBezTo>
                <a:cubicBezTo>
                  <a:pt x="427335" y="972121"/>
                  <a:pt x="430994" y="974317"/>
                  <a:pt x="432457" y="975780"/>
                </a:cubicBezTo>
                <a:cubicBezTo>
                  <a:pt x="436848" y="977244"/>
                  <a:pt x="436848" y="983098"/>
                  <a:pt x="432457" y="993342"/>
                </a:cubicBezTo>
                <a:cubicBezTo>
                  <a:pt x="430994" y="997732"/>
                  <a:pt x="428067" y="1004318"/>
                  <a:pt x="423677" y="1013099"/>
                </a:cubicBezTo>
                <a:cubicBezTo>
                  <a:pt x="420750" y="1021880"/>
                  <a:pt x="417823" y="1028465"/>
                  <a:pt x="414896" y="1032856"/>
                </a:cubicBezTo>
                <a:cubicBezTo>
                  <a:pt x="406115" y="1054808"/>
                  <a:pt x="397334" y="1075297"/>
                  <a:pt x="388553" y="1094322"/>
                </a:cubicBezTo>
                <a:cubicBezTo>
                  <a:pt x="413432" y="1127982"/>
                  <a:pt x="430994" y="1153593"/>
                  <a:pt x="441238" y="1171154"/>
                </a:cubicBezTo>
                <a:cubicBezTo>
                  <a:pt x="448556" y="1182862"/>
                  <a:pt x="448556" y="1193838"/>
                  <a:pt x="441238" y="1204082"/>
                </a:cubicBezTo>
                <a:cubicBezTo>
                  <a:pt x="429531" y="1224571"/>
                  <a:pt x="417823" y="1239206"/>
                  <a:pt x="406115" y="1247987"/>
                </a:cubicBezTo>
                <a:cubicBezTo>
                  <a:pt x="391480" y="1211400"/>
                  <a:pt x="376845" y="1175545"/>
                  <a:pt x="362211" y="1140421"/>
                </a:cubicBezTo>
                <a:cubicBezTo>
                  <a:pt x="338795" y="1179935"/>
                  <a:pt x="308794" y="1216522"/>
                  <a:pt x="272207" y="1250182"/>
                </a:cubicBezTo>
                <a:lnTo>
                  <a:pt x="272207" y="1337991"/>
                </a:lnTo>
                <a:cubicBezTo>
                  <a:pt x="272207" y="1346771"/>
                  <a:pt x="269280" y="1351894"/>
                  <a:pt x="263426" y="1353357"/>
                </a:cubicBezTo>
                <a:cubicBezTo>
                  <a:pt x="248791" y="1363602"/>
                  <a:pt x="234156" y="1370919"/>
                  <a:pt x="219522" y="1375309"/>
                </a:cubicBezTo>
                <a:cubicBezTo>
                  <a:pt x="212204" y="1376773"/>
                  <a:pt x="209277" y="1373846"/>
                  <a:pt x="210741" y="1366528"/>
                </a:cubicBezTo>
                <a:cubicBezTo>
                  <a:pt x="213668" y="1307989"/>
                  <a:pt x="216595" y="1202619"/>
                  <a:pt x="219522" y="1050417"/>
                </a:cubicBezTo>
                <a:cubicBezTo>
                  <a:pt x="220985" y="1005050"/>
                  <a:pt x="221717" y="975048"/>
                  <a:pt x="221717" y="960414"/>
                </a:cubicBezTo>
                <a:cubicBezTo>
                  <a:pt x="221717" y="932608"/>
                  <a:pt x="221717" y="906265"/>
                  <a:pt x="221717" y="881386"/>
                </a:cubicBezTo>
                <a:cubicBezTo>
                  <a:pt x="221717" y="876995"/>
                  <a:pt x="222449" y="874800"/>
                  <a:pt x="223912" y="874800"/>
                </a:cubicBezTo>
                <a:cubicBezTo>
                  <a:pt x="223912" y="873337"/>
                  <a:pt x="226107" y="873337"/>
                  <a:pt x="230498" y="874800"/>
                </a:cubicBezTo>
                <a:cubicBezTo>
                  <a:pt x="242206" y="879191"/>
                  <a:pt x="259035" y="887972"/>
                  <a:pt x="280988" y="901143"/>
                </a:cubicBezTo>
                <a:lnTo>
                  <a:pt x="434653" y="894557"/>
                </a:lnTo>
                <a:cubicBezTo>
                  <a:pt x="434653" y="894557"/>
                  <a:pt x="435384" y="894557"/>
                  <a:pt x="436848" y="894557"/>
                </a:cubicBezTo>
                <a:cubicBezTo>
                  <a:pt x="445629" y="893094"/>
                  <a:pt x="450019" y="890167"/>
                  <a:pt x="450019" y="885776"/>
                </a:cubicBezTo>
                <a:cubicBezTo>
                  <a:pt x="452946" y="882849"/>
                  <a:pt x="454410" y="878459"/>
                  <a:pt x="454410" y="872605"/>
                </a:cubicBezTo>
                <a:cubicBezTo>
                  <a:pt x="455873" y="866751"/>
                  <a:pt x="457337" y="863824"/>
                  <a:pt x="458800" y="863824"/>
                </a:cubicBezTo>
                <a:close/>
                <a:moveTo>
                  <a:pt x="111956" y="857239"/>
                </a:moveTo>
                <a:cubicBezTo>
                  <a:pt x="113420" y="855775"/>
                  <a:pt x="115615" y="856507"/>
                  <a:pt x="118542" y="859434"/>
                </a:cubicBezTo>
                <a:cubicBezTo>
                  <a:pt x="120005" y="860897"/>
                  <a:pt x="123664" y="863092"/>
                  <a:pt x="129518" y="866019"/>
                </a:cubicBezTo>
                <a:cubicBezTo>
                  <a:pt x="155860" y="880654"/>
                  <a:pt x="170495" y="889435"/>
                  <a:pt x="173422" y="892362"/>
                </a:cubicBezTo>
                <a:cubicBezTo>
                  <a:pt x="177813" y="895289"/>
                  <a:pt x="177081" y="899679"/>
                  <a:pt x="171227" y="905533"/>
                </a:cubicBezTo>
                <a:cubicBezTo>
                  <a:pt x="166836" y="909924"/>
                  <a:pt x="158787" y="919436"/>
                  <a:pt x="147080" y="934071"/>
                </a:cubicBezTo>
                <a:cubicBezTo>
                  <a:pt x="110493" y="980902"/>
                  <a:pt x="81223" y="1013099"/>
                  <a:pt x="59271" y="1030660"/>
                </a:cubicBezTo>
                <a:lnTo>
                  <a:pt x="131713" y="1021880"/>
                </a:lnTo>
                <a:cubicBezTo>
                  <a:pt x="136103" y="1014562"/>
                  <a:pt x="139762" y="1007977"/>
                  <a:pt x="142689" y="1002123"/>
                </a:cubicBezTo>
                <a:cubicBezTo>
                  <a:pt x="150006" y="988951"/>
                  <a:pt x="155860" y="975048"/>
                  <a:pt x="160251" y="960414"/>
                </a:cubicBezTo>
                <a:cubicBezTo>
                  <a:pt x="161714" y="957487"/>
                  <a:pt x="163178" y="956023"/>
                  <a:pt x="164641" y="956023"/>
                </a:cubicBezTo>
                <a:cubicBezTo>
                  <a:pt x="164641" y="954560"/>
                  <a:pt x="166105" y="955292"/>
                  <a:pt x="169032" y="958218"/>
                </a:cubicBezTo>
                <a:cubicBezTo>
                  <a:pt x="193911" y="974317"/>
                  <a:pt x="209277" y="986024"/>
                  <a:pt x="215131" y="993342"/>
                </a:cubicBezTo>
                <a:cubicBezTo>
                  <a:pt x="217326" y="994074"/>
                  <a:pt x="218424" y="995537"/>
                  <a:pt x="218424" y="997732"/>
                </a:cubicBezTo>
                <a:cubicBezTo>
                  <a:pt x="218424" y="999927"/>
                  <a:pt x="217326" y="1002854"/>
                  <a:pt x="215131" y="1006513"/>
                </a:cubicBezTo>
                <a:cubicBezTo>
                  <a:pt x="212204" y="1009440"/>
                  <a:pt x="207814" y="1014562"/>
                  <a:pt x="201960" y="1021880"/>
                </a:cubicBezTo>
                <a:cubicBezTo>
                  <a:pt x="194643" y="1029197"/>
                  <a:pt x="189520" y="1035051"/>
                  <a:pt x="186593" y="1039441"/>
                </a:cubicBezTo>
                <a:cubicBezTo>
                  <a:pt x="154397" y="1084809"/>
                  <a:pt x="121469" y="1123591"/>
                  <a:pt x="87809" y="1155788"/>
                </a:cubicBezTo>
                <a:lnTo>
                  <a:pt x="190984" y="1140421"/>
                </a:lnTo>
                <a:lnTo>
                  <a:pt x="199765" y="1160178"/>
                </a:lnTo>
                <a:lnTo>
                  <a:pt x="87809" y="1199692"/>
                </a:lnTo>
                <a:cubicBezTo>
                  <a:pt x="67320" y="1208473"/>
                  <a:pt x="54149" y="1215790"/>
                  <a:pt x="48295" y="1221644"/>
                </a:cubicBezTo>
                <a:lnTo>
                  <a:pt x="15367" y="1162373"/>
                </a:lnTo>
                <a:cubicBezTo>
                  <a:pt x="34392" y="1159447"/>
                  <a:pt x="48295" y="1150666"/>
                  <a:pt x="57076" y="1136031"/>
                </a:cubicBezTo>
                <a:cubicBezTo>
                  <a:pt x="76101" y="1109688"/>
                  <a:pt x="94394" y="1083346"/>
                  <a:pt x="111956" y="1057003"/>
                </a:cubicBezTo>
                <a:lnTo>
                  <a:pt x="68052" y="1070174"/>
                </a:lnTo>
                <a:cubicBezTo>
                  <a:pt x="51954" y="1076028"/>
                  <a:pt x="39514" y="1082614"/>
                  <a:pt x="30733" y="1089931"/>
                </a:cubicBezTo>
                <a:lnTo>
                  <a:pt x="0" y="1037246"/>
                </a:lnTo>
                <a:cubicBezTo>
                  <a:pt x="13171" y="1032856"/>
                  <a:pt x="23416" y="1026270"/>
                  <a:pt x="30733" y="1017489"/>
                </a:cubicBezTo>
                <a:cubicBezTo>
                  <a:pt x="61466" y="967731"/>
                  <a:pt x="82687" y="928949"/>
                  <a:pt x="94394" y="901143"/>
                </a:cubicBezTo>
                <a:cubicBezTo>
                  <a:pt x="101712" y="885045"/>
                  <a:pt x="106834" y="871873"/>
                  <a:pt x="109761" y="861629"/>
                </a:cubicBezTo>
                <a:cubicBezTo>
                  <a:pt x="111224" y="858702"/>
                  <a:pt x="111956" y="857239"/>
                  <a:pt x="111956" y="857239"/>
                </a:cubicBezTo>
                <a:close/>
                <a:moveTo>
                  <a:pt x="498314" y="233425"/>
                </a:moveTo>
                <a:cubicBezTo>
                  <a:pt x="501241" y="236352"/>
                  <a:pt x="504900" y="240011"/>
                  <a:pt x="509290" y="244402"/>
                </a:cubicBezTo>
                <a:cubicBezTo>
                  <a:pt x="518071" y="254646"/>
                  <a:pt x="524656" y="261231"/>
                  <a:pt x="529047" y="264158"/>
                </a:cubicBezTo>
                <a:cubicBezTo>
                  <a:pt x="531974" y="267085"/>
                  <a:pt x="532706" y="270012"/>
                  <a:pt x="531242" y="272939"/>
                </a:cubicBezTo>
                <a:cubicBezTo>
                  <a:pt x="529779" y="274403"/>
                  <a:pt x="526852" y="275135"/>
                  <a:pt x="522461" y="275135"/>
                </a:cubicBezTo>
                <a:cubicBezTo>
                  <a:pt x="510753" y="273671"/>
                  <a:pt x="490997" y="273671"/>
                  <a:pt x="463190" y="275135"/>
                </a:cubicBezTo>
                <a:cubicBezTo>
                  <a:pt x="445629" y="275135"/>
                  <a:pt x="431726" y="275135"/>
                  <a:pt x="421481" y="275135"/>
                </a:cubicBezTo>
                <a:lnTo>
                  <a:pt x="381968" y="277330"/>
                </a:lnTo>
                <a:cubicBezTo>
                  <a:pt x="387821" y="278793"/>
                  <a:pt x="390017" y="280988"/>
                  <a:pt x="388553" y="283915"/>
                </a:cubicBezTo>
                <a:lnTo>
                  <a:pt x="388553" y="336601"/>
                </a:lnTo>
                <a:lnTo>
                  <a:pt x="436848" y="334405"/>
                </a:lnTo>
                <a:cubicBezTo>
                  <a:pt x="442702" y="332942"/>
                  <a:pt x="452214" y="331478"/>
                  <a:pt x="465386" y="330015"/>
                </a:cubicBezTo>
                <a:cubicBezTo>
                  <a:pt x="478557" y="328551"/>
                  <a:pt x="487338" y="327820"/>
                  <a:pt x="491728" y="327820"/>
                </a:cubicBezTo>
                <a:cubicBezTo>
                  <a:pt x="500509" y="336601"/>
                  <a:pt x="508558" y="344650"/>
                  <a:pt x="515876" y="351967"/>
                </a:cubicBezTo>
                <a:cubicBezTo>
                  <a:pt x="518803" y="354894"/>
                  <a:pt x="520266" y="357089"/>
                  <a:pt x="520266" y="358553"/>
                </a:cubicBezTo>
                <a:cubicBezTo>
                  <a:pt x="518803" y="360016"/>
                  <a:pt x="515876" y="360748"/>
                  <a:pt x="511485" y="360748"/>
                </a:cubicBezTo>
                <a:cubicBezTo>
                  <a:pt x="492460" y="360748"/>
                  <a:pt x="475630" y="361480"/>
                  <a:pt x="460995" y="362943"/>
                </a:cubicBezTo>
                <a:lnTo>
                  <a:pt x="388553" y="367334"/>
                </a:lnTo>
                <a:lnTo>
                  <a:pt x="388553" y="446361"/>
                </a:lnTo>
                <a:cubicBezTo>
                  <a:pt x="426604" y="452215"/>
                  <a:pt x="477093" y="452947"/>
                  <a:pt x="540023" y="448556"/>
                </a:cubicBezTo>
                <a:lnTo>
                  <a:pt x="537828" y="463923"/>
                </a:lnTo>
                <a:cubicBezTo>
                  <a:pt x="523193" y="472704"/>
                  <a:pt x="507095" y="487339"/>
                  <a:pt x="489533" y="507827"/>
                </a:cubicBezTo>
                <a:cubicBezTo>
                  <a:pt x="485143" y="518072"/>
                  <a:pt x="475630" y="521730"/>
                  <a:pt x="460995" y="518803"/>
                </a:cubicBezTo>
                <a:cubicBezTo>
                  <a:pt x="358552" y="518803"/>
                  <a:pt x="289769" y="483680"/>
                  <a:pt x="254645" y="413433"/>
                </a:cubicBezTo>
                <a:cubicBezTo>
                  <a:pt x="235620" y="463191"/>
                  <a:pt x="200496" y="503437"/>
                  <a:pt x="149275" y="534170"/>
                </a:cubicBezTo>
                <a:lnTo>
                  <a:pt x="140494" y="525389"/>
                </a:lnTo>
                <a:cubicBezTo>
                  <a:pt x="172690" y="477094"/>
                  <a:pt x="193911" y="425141"/>
                  <a:pt x="204155" y="369529"/>
                </a:cubicBezTo>
                <a:cubicBezTo>
                  <a:pt x="208546" y="346113"/>
                  <a:pt x="210741" y="325624"/>
                  <a:pt x="210741" y="308063"/>
                </a:cubicBezTo>
                <a:cubicBezTo>
                  <a:pt x="210741" y="303672"/>
                  <a:pt x="211473" y="301477"/>
                  <a:pt x="212936" y="301477"/>
                </a:cubicBezTo>
                <a:cubicBezTo>
                  <a:pt x="214399" y="300014"/>
                  <a:pt x="217326" y="300014"/>
                  <a:pt x="221717" y="301477"/>
                </a:cubicBezTo>
                <a:cubicBezTo>
                  <a:pt x="239279" y="307331"/>
                  <a:pt x="256840" y="313185"/>
                  <a:pt x="274402" y="319039"/>
                </a:cubicBezTo>
                <a:cubicBezTo>
                  <a:pt x="278792" y="323429"/>
                  <a:pt x="280256" y="327820"/>
                  <a:pt x="278792" y="332210"/>
                </a:cubicBezTo>
                <a:cubicBezTo>
                  <a:pt x="278792" y="335137"/>
                  <a:pt x="276597" y="342454"/>
                  <a:pt x="272207" y="354162"/>
                </a:cubicBezTo>
                <a:cubicBezTo>
                  <a:pt x="267816" y="367334"/>
                  <a:pt x="264889" y="376846"/>
                  <a:pt x="263426" y="382700"/>
                </a:cubicBezTo>
                <a:cubicBezTo>
                  <a:pt x="280988" y="401725"/>
                  <a:pt x="300745" y="416360"/>
                  <a:pt x="322697" y="426604"/>
                </a:cubicBezTo>
                <a:lnTo>
                  <a:pt x="322697" y="279525"/>
                </a:lnTo>
                <a:lnTo>
                  <a:pt x="285378" y="279525"/>
                </a:lnTo>
                <a:cubicBezTo>
                  <a:pt x="266353" y="279525"/>
                  <a:pt x="238547" y="280988"/>
                  <a:pt x="201960" y="283915"/>
                </a:cubicBezTo>
                <a:lnTo>
                  <a:pt x="180008" y="250987"/>
                </a:lnTo>
                <a:cubicBezTo>
                  <a:pt x="194643" y="250987"/>
                  <a:pt x="218790" y="250255"/>
                  <a:pt x="252450" y="248792"/>
                </a:cubicBezTo>
                <a:cubicBezTo>
                  <a:pt x="265621" y="248792"/>
                  <a:pt x="273670" y="248792"/>
                  <a:pt x="276597" y="248792"/>
                </a:cubicBezTo>
                <a:lnTo>
                  <a:pt x="406115" y="244402"/>
                </a:lnTo>
                <a:cubicBezTo>
                  <a:pt x="409042" y="244402"/>
                  <a:pt x="413432" y="244402"/>
                  <a:pt x="419286" y="244402"/>
                </a:cubicBezTo>
                <a:cubicBezTo>
                  <a:pt x="457337" y="241475"/>
                  <a:pt x="483679" y="237816"/>
                  <a:pt x="498314" y="233425"/>
                </a:cubicBezTo>
                <a:close/>
                <a:moveTo>
                  <a:pt x="377577" y="136836"/>
                </a:moveTo>
                <a:lnTo>
                  <a:pt x="289769" y="141226"/>
                </a:lnTo>
                <a:lnTo>
                  <a:pt x="289769" y="178545"/>
                </a:lnTo>
                <a:lnTo>
                  <a:pt x="384163" y="174155"/>
                </a:lnTo>
                <a:cubicBezTo>
                  <a:pt x="395871" y="174155"/>
                  <a:pt x="406115" y="173423"/>
                  <a:pt x="414896" y="171959"/>
                </a:cubicBezTo>
                <a:lnTo>
                  <a:pt x="414896" y="136836"/>
                </a:lnTo>
                <a:cubicBezTo>
                  <a:pt x="406115" y="136836"/>
                  <a:pt x="393675" y="136836"/>
                  <a:pt x="377577" y="136836"/>
                </a:cubicBezTo>
                <a:close/>
                <a:moveTo>
                  <a:pt x="417091" y="68784"/>
                </a:moveTo>
                <a:lnTo>
                  <a:pt x="289769" y="73175"/>
                </a:lnTo>
                <a:lnTo>
                  <a:pt x="289769" y="112689"/>
                </a:lnTo>
                <a:lnTo>
                  <a:pt x="370991" y="108298"/>
                </a:lnTo>
                <a:cubicBezTo>
                  <a:pt x="375382" y="108298"/>
                  <a:pt x="381968" y="107566"/>
                  <a:pt x="390748" y="106103"/>
                </a:cubicBezTo>
                <a:cubicBezTo>
                  <a:pt x="398066" y="106103"/>
                  <a:pt x="403188" y="106103"/>
                  <a:pt x="406115" y="106103"/>
                </a:cubicBezTo>
                <a:cubicBezTo>
                  <a:pt x="409042" y="110493"/>
                  <a:pt x="412701" y="114884"/>
                  <a:pt x="417091" y="119274"/>
                </a:cubicBezTo>
                <a:close/>
                <a:moveTo>
                  <a:pt x="423677" y="11709"/>
                </a:moveTo>
                <a:cubicBezTo>
                  <a:pt x="425140" y="10245"/>
                  <a:pt x="428067" y="10977"/>
                  <a:pt x="432457" y="13904"/>
                </a:cubicBezTo>
                <a:cubicBezTo>
                  <a:pt x="439775" y="19758"/>
                  <a:pt x="451483" y="28539"/>
                  <a:pt x="467581" y="40247"/>
                </a:cubicBezTo>
                <a:cubicBezTo>
                  <a:pt x="480752" y="47564"/>
                  <a:pt x="488801" y="52686"/>
                  <a:pt x="491728" y="55613"/>
                </a:cubicBezTo>
                <a:cubicBezTo>
                  <a:pt x="497582" y="60003"/>
                  <a:pt x="500509" y="63662"/>
                  <a:pt x="500509" y="66589"/>
                </a:cubicBezTo>
                <a:cubicBezTo>
                  <a:pt x="500509" y="69516"/>
                  <a:pt x="497582" y="71711"/>
                  <a:pt x="491728" y="73175"/>
                </a:cubicBezTo>
                <a:cubicBezTo>
                  <a:pt x="482947" y="76102"/>
                  <a:pt x="479289" y="81956"/>
                  <a:pt x="480752" y="90736"/>
                </a:cubicBezTo>
                <a:cubicBezTo>
                  <a:pt x="479289" y="106835"/>
                  <a:pt x="478557" y="141226"/>
                  <a:pt x="478557" y="193912"/>
                </a:cubicBezTo>
                <a:cubicBezTo>
                  <a:pt x="478557" y="198302"/>
                  <a:pt x="477825" y="201229"/>
                  <a:pt x="476362" y="202692"/>
                </a:cubicBezTo>
                <a:cubicBezTo>
                  <a:pt x="467581" y="207083"/>
                  <a:pt x="450019" y="212937"/>
                  <a:pt x="423677" y="220254"/>
                </a:cubicBezTo>
                <a:cubicBezTo>
                  <a:pt x="416359" y="221718"/>
                  <a:pt x="413432" y="219522"/>
                  <a:pt x="414896" y="213668"/>
                </a:cubicBezTo>
                <a:lnTo>
                  <a:pt x="414896" y="202692"/>
                </a:lnTo>
                <a:cubicBezTo>
                  <a:pt x="407578" y="202692"/>
                  <a:pt x="399529" y="202692"/>
                  <a:pt x="390748" y="202692"/>
                </a:cubicBezTo>
                <a:lnTo>
                  <a:pt x="289769" y="207083"/>
                </a:lnTo>
                <a:cubicBezTo>
                  <a:pt x="289769" y="212937"/>
                  <a:pt x="288305" y="216595"/>
                  <a:pt x="285378" y="218059"/>
                </a:cubicBezTo>
                <a:cubicBezTo>
                  <a:pt x="266353" y="225376"/>
                  <a:pt x="248791" y="230498"/>
                  <a:pt x="232693" y="233425"/>
                </a:cubicBezTo>
                <a:cubicBezTo>
                  <a:pt x="229766" y="234889"/>
                  <a:pt x="227571" y="234889"/>
                  <a:pt x="226107" y="233425"/>
                </a:cubicBezTo>
                <a:cubicBezTo>
                  <a:pt x="226107" y="233425"/>
                  <a:pt x="226107" y="231962"/>
                  <a:pt x="226107" y="229035"/>
                </a:cubicBezTo>
                <a:cubicBezTo>
                  <a:pt x="226107" y="218791"/>
                  <a:pt x="226107" y="196839"/>
                  <a:pt x="226107" y="163179"/>
                </a:cubicBezTo>
                <a:cubicBezTo>
                  <a:pt x="227571" y="123665"/>
                  <a:pt x="228302" y="95859"/>
                  <a:pt x="228302" y="79760"/>
                </a:cubicBezTo>
                <a:cubicBezTo>
                  <a:pt x="228302" y="63662"/>
                  <a:pt x="228302" y="47564"/>
                  <a:pt x="228302" y="31466"/>
                </a:cubicBezTo>
                <a:cubicBezTo>
                  <a:pt x="226839" y="27075"/>
                  <a:pt x="226839" y="24148"/>
                  <a:pt x="228302" y="22685"/>
                </a:cubicBezTo>
                <a:cubicBezTo>
                  <a:pt x="229766" y="21221"/>
                  <a:pt x="231961" y="21221"/>
                  <a:pt x="234888" y="22685"/>
                </a:cubicBezTo>
                <a:cubicBezTo>
                  <a:pt x="243669" y="25612"/>
                  <a:pt x="258304" y="31466"/>
                  <a:pt x="278792" y="40247"/>
                </a:cubicBezTo>
                <a:cubicBezTo>
                  <a:pt x="283183" y="41710"/>
                  <a:pt x="286842" y="43173"/>
                  <a:pt x="289769" y="44637"/>
                </a:cubicBezTo>
                <a:lnTo>
                  <a:pt x="406115" y="40247"/>
                </a:lnTo>
                <a:cubicBezTo>
                  <a:pt x="410505" y="40247"/>
                  <a:pt x="414164" y="38051"/>
                  <a:pt x="417091" y="33661"/>
                </a:cubicBezTo>
                <a:cubicBezTo>
                  <a:pt x="420018" y="29270"/>
                  <a:pt x="421481" y="24148"/>
                  <a:pt x="421481" y="18294"/>
                </a:cubicBezTo>
                <a:cubicBezTo>
                  <a:pt x="422945" y="13904"/>
                  <a:pt x="423677" y="11709"/>
                  <a:pt x="423677" y="11709"/>
                </a:cubicBezTo>
                <a:close/>
                <a:moveTo>
                  <a:pt x="83418" y="733"/>
                </a:moveTo>
                <a:cubicBezTo>
                  <a:pt x="84882" y="-731"/>
                  <a:pt x="88540" y="1"/>
                  <a:pt x="94394" y="2928"/>
                </a:cubicBezTo>
                <a:cubicBezTo>
                  <a:pt x="114883" y="8782"/>
                  <a:pt x="132445" y="16099"/>
                  <a:pt x="147080" y="24880"/>
                </a:cubicBezTo>
                <a:cubicBezTo>
                  <a:pt x="151470" y="26343"/>
                  <a:pt x="153665" y="30002"/>
                  <a:pt x="153665" y="35856"/>
                </a:cubicBezTo>
                <a:cubicBezTo>
                  <a:pt x="152202" y="46100"/>
                  <a:pt x="151470" y="65857"/>
                  <a:pt x="151470" y="95127"/>
                </a:cubicBezTo>
                <a:lnTo>
                  <a:pt x="151470" y="123665"/>
                </a:lnTo>
                <a:cubicBezTo>
                  <a:pt x="166105" y="120738"/>
                  <a:pt x="180008" y="118543"/>
                  <a:pt x="193179" y="117079"/>
                </a:cubicBezTo>
                <a:cubicBezTo>
                  <a:pt x="201960" y="127323"/>
                  <a:pt x="210009" y="136104"/>
                  <a:pt x="217326" y="143422"/>
                </a:cubicBezTo>
                <a:cubicBezTo>
                  <a:pt x="218790" y="146349"/>
                  <a:pt x="219522" y="148544"/>
                  <a:pt x="219522" y="150007"/>
                </a:cubicBezTo>
                <a:cubicBezTo>
                  <a:pt x="218058" y="151471"/>
                  <a:pt x="215131" y="152202"/>
                  <a:pt x="210741" y="152202"/>
                </a:cubicBezTo>
                <a:cubicBezTo>
                  <a:pt x="187325" y="152202"/>
                  <a:pt x="168300" y="152934"/>
                  <a:pt x="153665" y="154398"/>
                </a:cubicBezTo>
                <a:lnTo>
                  <a:pt x="151470" y="154398"/>
                </a:lnTo>
                <a:cubicBezTo>
                  <a:pt x="151470" y="179277"/>
                  <a:pt x="151470" y="204888"/>
                  <a:pt x="151470" y="231230"/>
                </a:cubicBezTo>
                <a:lnTo>
                  <a:pt x="206350" y="211473"/>
                </a:lnTo>
                <a:lnTo>
                  <a:pt x="212936" y="222449"/>
                </a:lnTo>
                <a:cubicBezTo>
                  <a:pt x="195374" y="235621"/>
                  <a:pt x="174886" y="250255"/>
                  <a:pt x="151470" y="266354"/>
                </a:cubicBezTo>
                <a:cubicBezTo>
                  <a:pt x="151470" y="279525"/>
                  <a:pt x="151470" y="291965"/>
                  <a:pt x="151470" y="303672"/>
                </a:cubicBezTo>
                <a:cubicBezTo>
                  <a:pt x="150006" y="375383"/>
                  <a:pt x="145616" y="419287"/>
                  <a:pt x="138299" y="435385"/>
                </a:cubicBezTo>
                <a:cubicBezTo>
                  <a:pt x="128054" y="467582"/>
                  <a:pt x="110493" y="496119"/>
                  <a:pt x="85614" y="520999"/>
                </a:cubicBezTo>
                <a:cubicBezTo>
                  <a:pt x="73906" y="531243"/>
                  <a:pt x="65857" y="534902"/>
                  <a:pt x="61466" y="531975"/>
                </a:cubicBezTo>
                <a:cubicBezTo>
                  <a:pt x="57076" y="529048"/>
                  <a:pt x="57076" y="520267"/>
                  <a:pt x="61466" y="505632"/>
                </a:cubicBezTo>
                <a:cubicBezTo>
                  <a:pt x="64393" y="490997"/>
                  <a:pt x="62198" y="480021"/>
                  <a:pt x="54881" y="472704"/>
                </a:cubicBezTo>
                <a:cubicBezTo>
                  <a:pt x="46100" y="460996"/>
                  <a:pt x="29270" y="444898"/>
                  <a:pt x="4391" y="424409"/>
                </a:cubicBezTo>
                <a:lnTo>
                  <a:pt x="13171" y="413433"/>
                </a:lnTo>
                <a:lnTo>
                  <a:pt x="74637" y="435385"/>
                </a:lnTo>
                <a:cubicBezTo>
                  <a:pt x="79028" y="410506"/>
                  <a:pt x="82687" y="370260"/>
                  <a:pt x="85614" y="314648"/>
                </a:cubicBezTo>
                <a:cubicBezTo>
                  <a:pt x="82687" y="316112"/>
                  <a:pt x="78296" y="319039"/>
                  <a:pt x="72442" y="323429"/>
                </a:cubicBezTo>
                <a:cubicBezTo>
                  <a:pt x="63661" y="329283"/>
                  <a:pt x="57076" y="333674"/>
                  <a:pt x="52685" y="336601"/>
                </a:cubicBezTo>
                <a:cubicBezTo>
                  <a:pt x="48295" y="339527"/>
                  <a:pt x="44636" y="339527"/>
                  <a:pt x="41709" y="336601"/>
                </a:cubicBezTo>
                <a:cubicBezTo>
                  <a:pt x="41709" y="338064"/>
                  <a:pt x="40977" y="338064"/>
                  <a:pt x="39514" y="336601"/>
                </a:cubicBezTo>
                <a:cubicBezTo>
                  <a:pt x="38051" y="333674"/>
                  <a:pt x="35124" y="330015"/>
                  <a:pt x="30733" y="325624"/>
                </a:cubicBezTo>
                <a:cubicBezTo>
                  <a:pt x="17562" y="308063"/>
                  <a:pt x="8781" y="293428"/>
                  <a:pt x="4391" y="281720"/>
                </a:cubicBezTo>
                <a:lnTo>
                  <a:pt x="85614" y="253182"/>
                </a:lnTo>
                <a:cubicBezTo>
                  <a:pt x="85614" y="222449"/>
                  <a:pt x="85614" y="190985"/>
                  <a:pt x="85614" y="158788"/>
                </a:cubicBezTo>
                <a:lnTo>
                  <a:pt x="74637" y="158788"/>
                </a:lnTo>
                <a:cubicBezTo>
                  <a:pt x="57076" y="161715"/>
                  <a:pt x="40977" y="163179"/>
                  <a:pt x="26343" y="163179"/>
                </a:cubicBezTo>
                <a:lnTo>
                  <a:pt x="6586" y="132446"/>
                </a:lnTo>
                <a:cubicBezTo>
                  <a:pt x="15367" y="132446"/>
                  <a:pt x="27806" y="131714"/>
                  <a:pt x="43904" y="130250"/>
                </a:cubicBezTo>
                <a:cubicBezTo>
                  <a:pt x="54149" y="130250"/>
                  <a:pt x="61466" y="130250"/>
                  <a:pt x="65857" y="130250"/>
                </a:cubicBezTo>
                <a:lnTo>
                  <a:pt x="85614" y="128055"/>
                </a:lnTo>
                <a:lnTo>
                  <a:pt x="85614" y="95127"/>
                </a:lnTo>
                <a:cubicBezTo>
                  <a:pt x="85614" y="55613"/>
                  <a:pt x="84882" y="27807"/>
                  <a:pt x="83418" y="11709"/>
                </a:cubicBezTo>
                <a:cubicBezTo>
                  <a:pt x="81955" y="5855"/>
                  <a:pt x="81955" y="2196"/>
                  <a:pt x="83418" y="73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" dist="38100" dir="2700000" algn="tl">
              <a:srgbClr val="000000">
                <a:alpha val="43137"/>
              </a:srgb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颜宋简体_中" panose="02000000000000000000" pitchFamily="2" charset="-122"/>
              <a:ea typeface="方正颜宋简体_中" panose="02000000000000000000" pitchFamily="2" charset="-122"/>
              <a:cs typeface="方正颜宋简体_中" panose="02000000000000000000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019638" y="1716967"/>
            <a:ext cx="3871444" cy="1929695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3.1   AVL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树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3.2   AVL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树旋转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3.3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作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11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833DACAA-DC54-4FE2-BF0C-86517EA4B1A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C5333B1-FCFD-4CFA-9B71-39F551927BF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1"/>
          </p:nvPr>
        </p:nvSpPr>
        <p:spPr/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zh-CN" sz="3200" b="1" dirty="0"/>
              <a:t>11.3.1AVL</a:t>
            </a:r>
            <a:r>
              <a:rPr lang="zh-CN" altLang="en-US" sz="3200" b="1" dirty="0"/>
              <a:t>树定义</a:t>
            </a:r>
            <a:endParaRPr lang="zh-CN" altLang="en-US" sz="3200" dirty="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b="1" dirty="0"/>
              <a:t>     </a:t>
            </a:r>
            <a:r>
              <a:rPr lang="en-US" altLang="zh-CN" sz="2800" b="1" dirty="0"/>
              <a:t>AVL</a:t>
            </a:r>
            <a:r>
              <a:rPr lang="zh-CN" altLang="en-US" sz="2800" b="1" dirty="0"/>
              <a:t>树或者是一棵空树，或者是具有下列性质的二叉树：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      它的左、右子树都是平衡二叉树树，</a:t>
            </a:r>
          </a:p>
          <a:p>
            <a:pPr>
              <a:lnSpc>
                <a:spcPct val="90000"/>
              </a:lnSpc>
            </a:pPr>
            <a:r>
              <a:rPr lang="zh-CN" altLang="en-US" sz="2800" b="1" dirty="0"/>
              <a:t>      并且左、右子树的深度之差不超过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。</a:t>
            </a:r>
          </a:p>
          <a:p>
            <a:pPr marL="0" indent="0">
              <a:lnSpc>
                <a:spcPct val="90000"/>
              </a:lnSpc>
              <a:buNone/>
            </a:pPr>
            <a:endParaRPr lang="zh-CN" altLang="en-US" b="1" dirty="0"/>
          </a:p>
        </p:txBody>
      </p:sp>
      <p:sp>
        <p:nvSpPr>
          <p:cNvPr id="10242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 rot="900000">
            <a:off x="9904413" y="-163513"/>
            <a:ext cx="2287587" cy="36512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BF11C326-0687-46D9-9D14-AB458CD11F47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1524000" y="25474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6278"/>
              </p:ext>
            </p:extLst>
          </p:nvPr>
        </p:nvGraphicFramePr>
        <p:xfrm>
          <a:off x="2538260" y="3203337"/>
          <a:ext cx="7357876" cy="3283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3285990" imgH="1457371" progId="Visio.Drawing.11">
                  <p:embed/>
                </p:oleObj>
              </mc:Choice>
              <mc:Fallback>
                <p:oleObj name="Visio" r:id="rId3" imgW="3285990" imgH="1457371" progId="Visio.Drawing.11">
                  <p:embed/>
                  <p:pic>
                    <p:nvPicPr>
                      <p:cNvPr id="100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260" y="3203337"/>
                        <a:ext cx="7357876" cy="3283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722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10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6003635" y="2547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048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14282"/>
              </p:ext>
            </p:extLst>
          </p:nvPr>
        </p:nvGraphicFramePr>
        <p:xfrm>
          <a:off x="2135560" y="2899602"/>
          <a:ext cx="7343560" cy="302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4" imgW="3303194" imgH="1469914" progId="Visio.Drawing.11">
                  <p:embed/>
                </p:oleObj>
              </mc:Choice>
              <mc:Fallback>
                <p:oleObj name="Visio" r:id="rId4" imgW="3303194" imgH="1469914" progId="Visio.Drawing.11">
                  <p:embed/>
                  <p:pic>
                    <p:nvPicPr>
                      <p:cNvPr id="504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899602"/>
                        <a:ext cx="7343560" cy="3024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88547" y="1907967"/>
            <a:ext cx="460774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78963"/>
              </a:buClr>
              <a:buSzTx/>
              <a:buFontTx/>
              <a:buNone/>
              <a:tabLst/>
              <a:defRPr/>
            </a:pPr>
            <a:r>
              <a:rPr kumimoji="1" lang="en-US" altLang="zh-CN" sz="3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.</a:t>
            </a:r>
            <a:r>
              <a:rPr kumimoji="1" lang="zh-CN" altLang="en-US" sz="3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何谓“</a:t>
            </a:r>
            <a:r>
              <a:rPr kumimoji="1" lang="en-US" altLang="zh-CN" sz="3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VL</a:t>
            </a:r>
            <a:r>
              <a:rPr kumimoji="1" lang="zh-CN" altLang="en-US" sz="30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树”？</a:t>
            </a:r>
          </a:p>
        </p:txBody>
      </p:sp>
      <p:sp>
        <p:nvSpPr>
          <p:cNvPr id="3" name="矩形 2"/>
          <p:cNvSpPr/>
          <p:nvPr/>
        </p:nvSpPr>
        <p:spPr>
          <a:xfrm>
            <a:off x="788547" y="1052736"/>
            <a:ext cx="134562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VL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树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4C42539-88C2-487F-A7C7-B5E03441EA3F}"/>
              </a:ext>
            </a:extLst>
          </p:cNvPr>
          <p:cNvSpPr/>
          <p:nvPr/>
        </p:nvSpPr>
        <p:spPr>
          <a:xfrm>
            <a:off x="1427747" y="5438274"/>
            <a:ext cx="8678779" cy="5794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65D3D01-DF73-4B93-96AF-8D97FA8C701A}"/>
              </a:ext>
            </a:extLst>
          </p:cNvPr>
          <p:cNvSpPr txBox="1"/>
          <p:nvPr/>
        </p:nvSpPr>
        <p:spPr>
          <a:xfrm>
            <a:off x="3352800" y="5593029"/>
            <a:ext cx="7677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VL</a:t>
            </a:r>
            <a:r>
              <a:rPr lang="zh-CN" altLang="en-US" dirty="0"/>
              <a:t>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B45A28-1B5B-43B4-84BE-BC611B580285}"/>
              </a:ext>
            </a:extLst>
          </p:cNvPr>
          <p:cNvSpPr txBox="1"/>
          <p:nvPr/>
        </p:nvSpPr>
        <p:spPr>
          <a:xfrm>
            <a:off x="7483642" y="5510488"/>
            <a:ext cx="998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非</a:t>
            </a:r>
            <a:r>
              <a:rPr lang="en-US" altLang="zh-CN" dirty="0"/>
              <a:t>AVL</a:t>
            </a:r>
            <a:r>
              <a:rPr lang="zh-CN" altLang="en-US" dirty="0"/>
              <a:t>树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ACBF820-AE6D-4C7B-9A6B-541061273D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34B9231F-EFC4-4C07-AE6E-3D8458FCE87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80CD6538-BDD9-45B7-9EC6-E327E60F506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187474C7-2EAE-4624-BBB7-98C3D7512BC0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628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50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Text Box 2"/>
          <p:cNvSpPr txBox="1">
            <a:spLocks noChangeArrowheads="1"/>
          </p:cNvSpPr>
          <p:nvPr/>
        </p:nvSpPr>
        <p:spPr bwMode="auto">
          <a:xfrm>
            <a:off x="369209" y="777668"/>
            <a:ext cx="10231249" cy="140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二叉平衡树的方法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在插入过程中，采用平衡旋转技术。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907772" y="2186970"/>
            <a:ext cx="66143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如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依次插入的关键字为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, 4, 2, 8, 6, 9</a:t>
            </a:r>
          </a:p>
        </p:txBody>
      </p:sp>
      <p:sp>
        <p:nvSpPr>
          <p:cNvPr id="505860" name="Oval 4"/>
          <p:cNvSpPr>
            <a:spLocks noChangeArrowheads="1"/>
          </p:cNvSpPr>
          <p:nvPr/>
        </p:nvSpPr>
        <p:spPr bwMode="auto">
          <a:xfrm>
            <a:off x="3170958" y="3273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1" name="Oval 5"/>
          <p:cNvSpPr>
            <a:spLocks noChangeArrowheads="1"/>
          </p:cNvSpPr>
          <p:nvPr/>
        </p:nvSpPr>
        <p:spPr bwMode="auto">
          <a:xfrm>
            <a:off x="2345458" y="4035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2" name="Oval 6"/>
          <p:cNvSpPr>
            <a:spLocks noChangeArrowheads="1"/>
          </p:cNvSpPr>
          <p:nvPr/>
        </p:nvSpPr>
        <p:spPr bwMode="auto">
          <a:xfrm>
            <a:off x="1519958" y="4797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3" name="Line 7"/>
          <p:cNvSpPr>
            <a:spLocks noChangeShapeType="1"/>
          </p:cNvSpPr>
          <p:nvPr/>
        </p:nvSpPr>
        <p:spPr bwMode="auto">
          <a:xfrm flipH="1">
            <a:off x="2758208" y="3654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4" name="Line 8"/>
          <p:cNvSpPr>
            <a:spLocks noChangeShapeType="1"/>
          </p:cNvSpPr>
          <p:nvPr/>
        </p:nvSpPr>
        <p:spPr bwMode="auto">
          <a:xfrm flipH="1">
            <a:off x="1932708" y="4416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>
            <a:off x="3748808" y="4263752"/>
            <a:ext cx="57785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6" name="Oval 10"/>
          <p:cNvSpPr>
            <a:spLocks noChangeArrowheads="1"/>
          </p:cNvSpPr>
          <p:nvPr/>
        </p:nvSpPr>
        <p:spPr bwMode="auto">
          <a:xfrm>
            <a:off x="5152158" y="3273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7" name="Oval 11"/>
          <p:cNvSpPr>
            <a:spLocks noChangeArrowheads="1"/>
          </p:cNvSpPr>
          <p:nvPr/>
        </p:nvSpPr>
        <p:spPr bwMode="auto">
          <a:xfrm>
            <a:off x="4326658" y="4035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8" name="Line 12"/>
          <p:cNvSpPr>
            <a:spLocks noChangeShapeType="1"/>
          </p:cNvSpPr>
          <p:nvPr/>
        </p:nvSpPr>
        <p:spPr bwMode="auto">
          <a:xfrm flipH="1">
            <a:off x="4739408" y="3654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69" name="Oval 13"/>
          <p:cNvSpPr>
            <a:spLocks noChangeArrowheads="1"/>
          </p:cNvSpPr>
          <p:nvPr/>
        </p:nvSpPr>
        <p:spPr bwMode="auto">
          <a:xfrm>
            <a:off x="5977658" y="4035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0" name="Line 14"/>
          <p:cNvSpPr>
            <a:spLocks noChangeShapeType="1"/>
          </p:cNvSpPr>
          <p:nvPr/>
        </p:nvSpPr>
        <p:spPr bwMode="auto">
          <a:xfrm>
            <a:off x="5564908" y="3654152"/>
            <a:ext cx="49530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1" name="Line 15"/>
          <p:cNvSpPr>
            <a:spLocks noChangeShapeType="1"/>
          </p:cNvSpPr>
          <p:nvPr/>
        </p:nvSpPr>
        <p:spPr bwMode="auto">
          <a:xfrm>
            <a:off x="2675658" y="2815952"/>
            <a:ext cx="57785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2" name="Line 16"/>
          <p:cNvSpPr>
            <a:spLocks noChangeShapeType="1"/>
          </p:cNvSpPr>
          <p:nvPr/>
        </p:nvSpPr>
        <p:spPr bwMode="auto">
          <a:xfrm>
            <a:off x="4739408" y="2892152"/>
            <a:ext cx="4953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3" name="AutoShape 17"/>
          <p:cNvSpPr>
            <a:spLocks noChangeArrowheads="1"/>
          </p:cNvSpPr>
          <p:nvPr/>
        </p:nvSpPr>
        <p:spPr bwMode="auto">
          <a:xfrm>
            <a:off x="7298458" y="4263752"/>
            <a:ext cx="57785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4" name="Oval 18"/>
          <p:cNvSpPr>
            <a:spLocks noChangeArrowheads="1"/>
          </p:cNvSpPr>
          <p:nvPr/>
        </p:nvSpPr>
        <p:spPr bwMode="auto">
          <a:xfrm>
            <a:off x="6720608" y="4797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5" name="Line 19"/>
          <p:cNvSpPr>
            <a:spLocks noChangeShapeType="1"/>
          </p:cNvSpPr>
          <p:nvPr/>
        </p:nvSpPr>
        <p:spPr bwMode="auto">
          <a:xfrm>
            <a:off x="6390408" y="4416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6" name="Oval 20"/>
          <p:cNvSpPr>
            <a:spLocks noChangeArrowheads="1"/>
          </p:cNvSpPr>
          <p:nvPr/>
        </p:nvSpPr>
        <p:spPr bwMode="auto">
          <a:xfrm>
            <a:off x="5977658" y="5559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7" name="Line 21"/>
          <p:cNvSpPr>
            <a:spLocks noChangeShapeType="1"/>
          </p:cNvSpPr>
          <p:nvPr/>
        </p:nvSpPr>
        <p:spPr bwMode="auto">
          <a:xfrm flipH="1">
            <a:off x="6307858" y="5178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8" name="Rectangle 22"/>
          <p:cNvSpPr>
            <a:spLocks noChangeArrowheads="1"/>
          </p:cNvSpPr>
          <p:nvPr/>
        </p:nvSpPr>
        <p:spPr bwMode="auto">
          <a:xfrm>
            <a:off x="5771283" y="3958952"/>
            <a:ext cx="1485900" cy="2133600"/>
          </a:xfrm>
          <a:prstGeom prst="rect">
            <a:avLst/>
          </a:prstGeom>
          <a:solidFill>
            <a:srgbClr val="FFFF99">
              <a:alpha val="50195"/>
            </a:srgbClr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79" name="Line 23"/>
          <p:cNvSpPr>
            <a:spLocks noChangeShapeType="1"/>
          </p:cNvSpPr>
          <p:nvPr/>
        </p:nvSpPr>
        <p:spPr bwMode="auto">
          <a:xfrm>
            <a:off x="9114558" y="3654152"/>
            <a:ext cx="4953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0" name="Line 24"/>
          <p:cNvSpPr>
            <a:spLocks noChangeShapeType="1"/>
          </p:cNvSpPr>
          <p:nvPr/>
        </p:nvSpPr>
        <p:spPr bwMode="auto">
          <a:xfrm>
            <a:off x="8206508" y="2815952"/>
            <a:ext cx="57785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1" name="Oval 25"/>
          <p:cNvSpPr>
            <a:spLocks noChangeArrowheads="1"/>
          </p:cNvSpPr>
          <p:nvPr/>
        </p:nvSpPr>
        <p:spPr bwMode="auto">
          <a:xfrm>
            <a:off x="9527308" y="4035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2" name="Oval 26"/>
          <p:cNvSpPr>
            <a:spLocks noChangeArrowheads="1"/>
          </p:cNvSpPr>
          <p:nvPr/>
        </p:nvSpPr>
        <p:spPr bwMode="auto">
          <a:xfrm>
            <a:off x="8701808" y="4797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3" name="Line 27"/>
          <p:cNvSpPr>
            <a:spLocks noChangeShapeType="1"/>
          </p:cNvSpPr>
          <p:nvPr/>
        </p:nvSpPr>
        <p:spPr bwMode="auto">
          <a:xfrm flipH="1">
            <a:off x="9114558" y="4416152"/>
            <a:ext cx="4953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4" name="Line 28"/>
          <p:cNvSpPr>
            <a:spLocks noChangeShapeType="1"/>
          </p:cNvSpPr>
          <p:nvPr/>
        </p:nvSpPr>
        <p:spPr bwMode="auto">
          <a:xfrm>
            <a:off x="9940058" y="4416152"/>
            <a:ext cx="4953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5" name="Oval 29"/>
          <p:cNvSpPr>
            <a:spLocks noChangeArrowheads="1"/>
          </p:cNvSpPr>
          <p:nvPr/>
        </p:nvSpPr>
        <p:spPr bwMode="auto">
          <a:xfrm>
            <a:off x="10352808" y="4797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6" name="Oval 30"/>
          <p:cNvSpPr>
            <a:spLocks noChangeArrowheads="1"/>
          </p:cNvSpPr>
          <p:nvPr/>
        </p:nvSpPr>
        <p:spPr bwMode="auto">
          <a:xfrm>
            <a:off x="8701808" y="3273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7" name="Oval 31"/>
          <p:cNvSpPr>
            <a:spLocks noChangeArrowheads="1"/>
          </p:cNvSpPr>
          <p:nvPr/>
        </p:nvSpPr>
        <p:spPr bwMode="auto">
          <a:xfrm>
            <a:off x="7876308" y="4035152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8" name="Line 32"/>
          <p:cNvSpPr>
            <a:spLocks noChangeShapeType="1"/>
          </p:cNvSpPr>
          <p:nvPr/>
        </p:nvSpPr>
        <p:spPr bwMode="auto">
          <a:xfrm flipH="1">
            <a:off x="8289058" y="3654152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5889" name="AutoShape 33"/>
          <p:cNvSpPr>
            <a:spLocks noChangeArrowheads="1"/>
          </p:cNvSpPr>
          <p:nvPr/>
        </p:nvSpPr>
        <p:spPr bwMode="auto">
          <a:xfrm>
            <a:off x="3748808" y="5559152"/>
            <a:ext cx="1733550" cy="838200"/>
          </a:xfrm>
          <a:prstGeom prst="wedgeRoundRectCallout">
            <a:avLst>
              <a:gd name="adj1" fmla="val -43125"/>
              <a:gd name="adj2" fmla="val -158144"/>
              <a:gd name="adj3" fmla="val 16667"/>
            </a:avLst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向右旋转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次</a:t>
            </a:r>
          </a:p>
        </p:txBody>
      </p:sp>
      <p:sp>
        <p:nvSpPr>
          <p:cNvPr id="505890" name="AutoShape 34"/>
          <p:cNvSpPr>
            <a:spLocks noChangeArrowheads="1"/>
          </p:cNvSpPr>
          <p:nvPr/>
        </p:nvSpPr>
        <p:spPr bwMode="auto">
          <a:xfrm>
            <a:off x="7711208" y="5559152"/>
            <a:ext cx="2146300" cy="914400"/>
          </a:xfrm>
          <a:prstGeom prst="wedgeRoundRectCallout">
            <a:avLst>
              <a:gd name="adj1" fmla="val -65384"/>
              <a:gd name="adj2" fmla="val -150870"/>
              <a:gd name="adj3" fmla="val 16667"/>
            </a:avLst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先向右旋转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再向左旋转</a:t>
            </a:r>
          </a:p>
        </p:txBody>
      </p:sp>
      <p:sp>
        <p:nvSpPr>
          <p:cNvPr id="505891" name="Rectangle 35"/>
          <p:cNvSpPr>
            <a:spLocks noChangeArrowheads="1"/>
          </p:cNvSpPr>
          <p:nvPr/>
        </p:nvSpPr>
        <p:spPr bwMode="auto">
          <a:xfrm>
            <a:off x="1468401" y="3175616"/>
            <a:ext cx="2311400" cy="22860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3983933-64CE-4DC8-8D2F-F1EAE50F62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7326E4E-44B1-49EC-B418-3C22EC7F1554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50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05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50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505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505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505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0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0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0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0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0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0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0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50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50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0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50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505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50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50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0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058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5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0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505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50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505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50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50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505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50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8" grpId="0" autoUpdateAnimBg="0"/>
      <p:bldP spid="505859" grpId="0" autoUpdateAnimBg="0"/>
      <p:bldP spid="505860" grpId="0" animBg="1" autoUpdateAnimBg="0"/>
      <p:bldP spid="505861" grpId="0" animBg="1" autoUpdateAnimBg="0"/>
      <p:bldP spid="505862" grpId="0" animBg="1" autoUpdateAnimBg="0"/>
      <p:bldP spid="505865" grpId="0" animBg="1"/>
      <p:bldP spid="505866" grpId="0" animBg="1" autoUpdateAnimBg="0"/>
      <p:bldP spid="505867" grpId="0" animBg="1" autoUpdateAnimBg="0"/>
      <p:bldP spid="505869" grpId="0" animBg="1" autoUpdateAnimBg="0"/>
      <p:bldP spid="505873" grpId="0" animBg="1"/>
      <p:bldP spid="505874" grpId="0" animBg="1" autoUpdateAnimBg="0"/>
      <p:bldP spid="505876" grpId="0" animBg="1" autoUpdateAnimBg="0"/>
      <p:bldP spid="505878" grpId="0" animBg="1"/>
      <p:bldP spid="505881" grpId="0" animBg="1" autoUpdateAnimBg="0"/>
      <p:bldP spid="505882" grpId="0" animBg="1" autoUpdateAnimBg="0"/>
      <p:bldP spid="505885" grpId="0" animBg="1" autoUpdateAnimBg="0"/>
      <p:bldP spid="505886" grpId="0" animBg="1" autoUpdateAnimBg="0"/>
      <p:bldP spid="505887" grpId="0" animBg="1" autoUpdateAnimBg="0"/>
      <p:bldP spid="505889" grpId="0" animBg="1"/>
      <p:bldP spid="505890" grpId="0" animBg="1"/>
      <p:bldP spid="50589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Oval 2"/>
          <p:cNvSpPr>
            <a:spLocks noChangeArrowheads="1"/>
          </p:cNvSpPr>
          <p:nvPr/>
        </p:nvSpPr>
        <p:spPr bwMode="auto">
          <a:xfrm>
            <a:off x="2934444" y="1658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3" name="Oval 3"/>
          <p:cNvSpPr>
            <a:spLocks noChangeArrowheads="1"/>
          </p:cNvSpPr>
          <p:nvPr/>
        </p:nvSpPr>
        <p:spPr bwMode="auto">
          <a:xfrm>
            <a:off x="2108944" y="2420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4" name="Line 4"/>
          <p:cNvSpPr>
            <a:spLocks noChangeShapeType="1"/>
          </p:cNvSpPr>
          <p:nvPr/>
        </p:nvSpPr>
        <p:spPr bwMode="auto">
          <a:xfrm flipH="1">
            <a:off x="2521694" y="2039144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5" name="Line 5"/>
          <p:cNvSpPr>
            <a:spLocks noChangeShapeType="1"/>
          </p:cNvSpPr>
          <p:nvPr/>
        </p:nvSpPr>
        <p:spPr bwMode="auto">
          <a:xfrm>
            <a:off x="3347194" y="2039144"/>
            <a:ext cx="4953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6" name="Line 6"/>
          <p:cNvSpPr>
            <a:spLocks noChangeShapeType="1"/>
          </p:cNvSpPr>
          <p:nvPr/>
        </p:nvSpPr>
        <p:spPr bwMode="auto">
          <a:xfrm>
            <a:off x="2521694" y="1277144"/>
            <a:ext cx="495300" cy="4572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7" name="Oval 7"/>
          <p:cNvSpPr>
            <a:spLocks noChangeArrowheads="1"/>
          </p:cNvSpPr>
          <p:nvPr/>
        </p:nvSpPr>
        <p:spPr bwMode="auto">
          <a:xfrm>
            <a:off x="3759944" y="2420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8" name="Oval 8"/>
          <p:cNvSpPr>
            <a:spLocks noChangeArrowheads="1"/>
          </p:cNvSpPr>
          <p:nvPr/>
        </p:nvSpPr>
        <p:spPr bwMode="auto">
          <a:xfrm>
            <a:off x="2934444" y="3182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89" name="Line 9"/>
          <p:cNvSpPr>
            <a:spLocks noChangeShapeType="1"/>
          </p:cNvSpPr>
          <p:nvPr/>
        </p:nvSpPr>
        <p:spPr bwMode="auto">
          <a:xfrm flipH="1">
            <a:off x="3347194" y="2801144"/>
            <a:ext cx="495300" cy="4572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0" name="Line 10"/>
          <p:cNvSpPr>
            <a:spLocks noChangeShapeType="1"/>
          </p:cNvSpPr>
          <p:nvPr/>
        </p:nvSpPr>
        <p:spPr bwMode="auto">
          <a:xfrm>
            <a:off x="4172694" y="2801144"/>
            <a:ext cx="4953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1" name="Oval 11"/>
          <p:cNvSpPr>
            <a:spLocks noChangeArrowheads="1"/>
          </p:cNvSpPr>
          <p:nvPr/>
        </p:nvSpPr>
        <p:spPr bwMode="auto">
          <a:xfrm>
            <a:off x="4585444" y="3182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2" name="Oval 12"/>
          <p:cNvSpPr>
            <a:spLocks noChangeArrowheads="1"/>
          </p:cNvSpPr>
          <p:nvPr/>
        </p:nvSpPr>
        <p:spPr bwMode="auto">
          <a:xfrm>
            <a:off x="5410944" y="39441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3" name="Line 13"/>
          <p:cNvSpPr>
            <a:spLocks noChangeShapeType="1"/>
          </p:cNvSpPr>
          <p:nvPr/>
        </p:nvSpPr>
        <p:spPr bwMode="auto">
          <a:xfrm>
            <a:off x="4998194" y="3563144"/>
            <a:ext cx="4953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4" name="Rectangle 14"/>
          <p:cNvSpPr>
            <a:spLocks noChangeArrowheads="1"/>
          </p:cNvSpPr>
          <p:nvPr/>
        </p:nvSpPr>
        <p:spPr bwMode="auto">
          <a:xfrm>
            <a:off x="1767711" y="1581944"/>
            <a:ext cx="4292600" cy="33528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5" name="Oval 15"/>
          <p:cNvSpPr>
            <a:spLocks noChangeArrowheads="1"/>
          </p:cNvSpPr>
          <p:nvPr/>
        </p:nvSpPr>
        <p:spPr bwMode="auto">
          <a:xfrm>
            <a:off x="8217644" y="38679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6" name="Oval 16"/>
          <p:cNvSpPr>
            <a:spLocks noChangeArrowheads="1"/>
          </p:cNvSpPr>
          <p:nvPr/>
        </p:nvSpPr>
        <p:spPr bwMode="auto">
          <a:xfrm>
            <a:off x="7309594" y="46299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7" name="Oval 17"/>
          <p:cNvSpPr>
            <a:spLocks noChangeArrowheads="1"/>
          </p:cNvSpPr>
          <p:nvPr/>
        </p:nvSpPr>
        <p:spPr bwMode="auto">
          <a:xfrm>
            <a:off x="6484094" y="53919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8" name="Line 18"/>
          <p:cNvSpPr>
            <a:spLocks noChangeShapeType="1"/>
          </p:cNvSpPr>
          <p:nvPr/>
        </p:nvSpPr>
        <p:spPr bwMode="auto">
          <a:xfrm flipH="1">
            <a:off x="6896844" y="5010944"/>
            <a:ext cx="4953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899" name="Line 19"/>
          <p:cNvSpPr>
            <a:spLocks noChangeShapeType="1"/>
          </p:cNvSpPr>
          <p:nvPr/>
        </p:nvSpPr>
        <p:spPr bwMode="auto">
          <a:xfrm flipH="1">
            <a:off x="7722344" y="4248944"/>
            <a:ext cx="4953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0" name="Line 20"/>
          <p:cNvSpPr>
            <a:spLocks noChangeShapeType="1"/>
          </p:cNvSpPr>
          <p:nvPr/>
        </p:nvSpPr>
        <p:spPr bwMode="auto">
          <a:xfrm>
            <a:off x="8630394" y="4248944"/>
            <a:ext cx="4953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1" name="Oval 21"/>
          <p:cNvSpPr>
            <a:spLocks noChangeArrowheads="1"/>
          </p:cNvSpPr>
          <p:nvPr/>
        </p:nvSpPr>
        <p:spPr bwMode="auto">
          <a:xfrm>
            <a:off x="9043144" y="46299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2" name="Oval 22"/>
          <p:cNvSpPr>
            <a:spLocks noChangeArrowheads="1"/>
          </p:cNvSpPr>
          <p:nvPr/>
        </p:nvSpPr>
        <p:spPr bwMode="auto">
          <a:xfrm>
            <a:off x="9868644" y="5391944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3" name="Line 23"/>
          <p:cNvSpPr>
            <a:spLocks noChangeShapeType="1"/>
          </p:cNvSpPr>
          <p:nvPr/>
        </p:nvSpPr>
        <p:spPr bwMode="auto">
          <a:xfrm>
            <a:off x="9455894" y="5010944"/>
            <a:ext cx="4953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4" name="Line 24"/>
          <p:cNvSpPr>
            <a:spLocks noChangeShapeType="1"/>
          </p:cNvSpPr>
          <p:nvPr/>
        </p:nvSpPr>
        <p:spPr bwMode="auto">
          <a:xfrm>
            <a:off x="7804894" y="3486944"/>
            <a:ext cx="495300" cy="4572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5" name="Oval 25"/>
          <p:cNvSpPr>
            <a:spLocks noChangeArrowheads="1"/>
          </p:cNvSpPr>
          <p:nvPr/>
        </p:nvSpPr>
        <p:spPr bwMode="auto">
          <a:xfrm>
            <a:off x="8240486" y="5483416"/>
            <a:ext cx="495300" cy="457200"/>
          </a:xfrm>
          <a:prstGeom prst="ellipse">
            <a:avLst/>
          </a:prstGeom>
          <a:solidFill>
            <a:srgbClr val="CCFFCC"/>
          </a:solidFill>
          <a:ln w="19050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6" name="Line 26"/>
          <p:cNvSpPr>
            <a:spLocks noChangeShapeType="1"/>
          </p:cNvSpPr>
          <p:nvPr/>
        </p:nvSpPr>
        <p:spPr bwMode="auto">
          <a:xfrm>
            <a:off x="7722344" y="5010944"/>
            <a:ext cx="577850" cy="5334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7" name="AutoShape 27"/>
          <p:cNvSpPr>
            <a:spLocks noChangeArrowheads="1"/>
          </p:cNvSpPr>
          <p:nvPr/>
        </p:nvSpPr>
        <p:spPr bwMode="auto">
          <a:xfrm rot="5487719">
            <a:off x="6969076" y="1865313"/>
            <a:ext cx="760412" cy="156845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00 h 21600"/>
              <a:gd name="T14" fmla="*/ 18227 w 21600"/>
              <a:gd name="T15" fmla="*/ 925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50" y="0"/>
                </a:lnTo>
                <a:lnTo>
                  <a:pt x="15150" y="2900"/>
                </a:lnTo>
                <a:lnTo>
                  <a:pt x="12427" y="2900"/>
                </a:lnTo>
                <a:cubicBezTo>
                  <a:pt x="5564" y="2900"/>
                  <a:pt x="0" y="7045"/>
                  <a:pt x="0" y="12158"/>
                </a:cubicBezTo>
                <a:lnTo>
                  <a:pt x="0" y="21600"/>
                </a:lnTo>
                <a:lnTo>
                  <a:pt x="6499" y="21600"/>
                </a:lnTo>
                <a:lnTo>
                  <a:pt x="6499" y="12158"/>
                </a:lnTo>
                <a:cubicBezTo>
                  <a:pt x="6499" y="10556"/>
                  <a:pt x="9153" y="9258"/>
                  <a:pt x="12427" y="9258"/>
                </a:cubicBezTo>
                <a:lnTo>
                  <a:pt x="15150" y="9258"/>
                </a:lnTo>
                <a:lnTo>
                  <a:pt x="15150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3">
              <a:lumMod val="5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6908" name="AutoShape 28"/>
          <p:cNvSpPr>
            <a:spLocks noChangeArrowheads="1"/>
          </p:cNvSpPr>
          <p:nvPr/>
        </p:nvSpPr>
        <p:spPr bwMode="auto">
          <a:xfrm>
            <a:off x="7392144" y="1124744"/>
            <a:ext cx="2146300" cy="533400"/>
          </a:xfrm>
          <a:prstGeom prst="wedgeRoundRectCallout">
            <a:avLst>
              <a:gd name="adj1" fmla="val -63361"/>
              <a:gd name="adj2" fmla="val 153569"/>
              <a:gd name="adj3" fmla="val 16667"/>
            </a:avLst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EED8D8">
                    <a:lumMod val="20000"/>
                    <a:lumOff val="8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向左旋转一次</a:t>
            </a:r>
          </a:p>
        </p:txBody>
      </p:sp>
      <p:sp>
        <p:nvSpPr>
          <p:cNvPr id="506909" name="Text Box 29"/>
          <p:cNvSpPr txBox="1">
            <a:spLocks noChangeArrowheads="1"/>
          </p:cNvSpPr>
          <p:nvPr/>
        </p:nvSpPr>
        <p:spPr bwMode="auto">
          <a:xfrm>
            <a:off x="1636646" y="5223669"/>
            <a:ext cx="43513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继续插入关键字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7DC3B27-DB40-48C2-A867-F0F720F7E8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1BED7C7-1E7C-4F92-A57E-6CEA0A302E32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01AD037-B850-49E4-9E22-CF2333A75166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68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0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0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0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0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0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0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0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0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50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animBg="1" autoUpdateAnimBg="0"/>
      <p:bldP spid="506883" grpId="0" animBg="1" autoUpdateAnimBg="0"/>
      <p:bldP spid="506887" grpId="0" animBg="1" autoUpdateAnimBg="0"/>
      <p:bldP spid="506888" grpId="0" animBg="1" autoUpdateAnimBg="0"/>
      <p:bldP spid="506891" grpId="0" animBg="1" autoUpdateAnimBg="0"/>
      <p:bldP spid="506892" grpId="0" animBg="1" autoUpdateAnimBg="0"/>
      <p:bldP spid="506894" grpId="0" animBg="1"/>
      <p:bldP spid="506895" grpId="0" animBg="1" autoUpdateAnimBg="0"/>
      <p:bldP spid="506896" grpId="0" animBg="1" autoUpdateAnimBg="0"/>
      <p:bldP spid="506897" grpId="0" animBg="1" autoUpdateAnimBg="0"/>
      <p:bldP spid="506901" grpId="0" animBg="1" autoUpdateAnimBg="0"/>
      <p:bldP spid="506902" grpId="0" animBg="1" autoUpdateAnimBg="0"/>
      <p:bldP spid="506905" grpId="0" animBg="1" autoUpdateAnimBg="0"/>
      <p:bldP spid="506908" grpId="0" animBg="1" autoUpdateAnimBg="0"/>
      <p:bldP spid="50690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0033" name="Group 65"/>
          <p:cNvGrpSpPr>
            <a:grpSpLocks/>
          </p:cNvGrpSpPr>
          <p:nvPr/>
        </p:nvGrpSpPr>
        <p:grpSpPr bwMode="auto">
          <a:xfrm>
            <a:off x="1631504" y="4069035"/>
            <a:ext cx="2378075" cy="2600325"/>
            <a:chOff x="612" y="2296"/>
            <a:chExt cx="1498" cy="1638"/>
          </a:xfrm>
        </p:grpSpPr>
        <p:sp>
          <p:nvSpPr>
            <p:cNvPr id="13329" name="Text Box 7"/>
            <p:cNvSpPr txBox="1">
              <a:spLocks noChangeArrowheads="1"/>
            </p:cNvSpPr>
            <p:nvPr/>
          </p:nvSpPr>
          <p:spPr bwMode="auto">
            <a:xfrm>
              <a:off x="658" y="3703"/>
              <a:ext cx="14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/>
                <a:t>(1)</a:t>
              </a:r>
              <a:r>
                <a:rPr lang="zh-CN" altLang="en-US" b="1" dirty="0"/>
                <a:t>一颗平衡的二叉树</a:t>
              </a:r>
            </a:p>
          </p:txBody>
        </p:sp>
        <p:graphicFrame>
          <p:nvGraphicFramePr>
            <p:cNvPr id="13330" name="Object 59"/>
            <p:cNvGraphicFramePr>
              <a:graphicFrameLocks noChangeAspect="1"/>
            </p:cNvGraphicFramePr>
            <p:nvPr/>
          </p:nvGraphicFramePr>
          <p:xfrm>
            <a:off x="612" y="2296"/>
            <a:ext cx="1487" cy="1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Visio" r:id="rId3" imgW="2360102" imgH="1957892" progId="Visio.Drawing.11">
                    <p:embed/>
                  </p:oleObj>
                </mc:Choice>
                <mc:Fallback>
                  <p:oleObj name="Visio" r:id="rId3" imgW="2360102" imgH="1957892" progId="Visio.Drawing.11">
                    <p:embed/>
                    <p:pic>
                      <p:nvPicPr>
                        <p:cNvPr id="1333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296"/>
                          <a:ext cx="1487" cy="1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6" name="Group 17"/>
          <p:cNvGrpSpPr>
            <a:grpSpLocks/>
          </p:cNvGrpSpPr>
          <p:nvPr/>
        </p:nvGrpSpPr>
        <p:grpSpPr bwMode="auto">
          <a:xfrm>
            <a:off x="1775966" y="1044847"/>
            <a:ext cx="2519362" cy="2608262"/>
            <a:chOff x="431" y="300"/>
            <a:chExt cx="1633" cy="1984"/>
          </a:xfrm>
        </p:grpSpPr>
        <p:graphicFrame>
          <p:nvGraphicFramePr>
            <p:cNvPr id="13327" name="Object 6"/>
            <p:cNvGraphicFramePr>
              <a:graphicFrameLocks noChangeAspect="1"/>
            </p:cNvGraphicFramePr>
            <p:nvPr/>
          </p:nvGraphicFramePr>
          <p:xfrm>
            <a:off x="431" y="300"/>
            <a:ext cx="1487" cy="1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Visio" r:id="rId5" imgW="2360102" imgH="1957892" progId="Visio.Drawing.11">
                    <p:embed/>
                  </p:oleObj>
                </mc:Choice>
                <mc:Fallback>
                  <p:oleObj name="Visio" r:id="rId5" imgW="2360102" imgH="1957892" progId="Visio.Drawing.11">
                    <p:embed/>
                    <p:pic>
                      <p:nvPicPr>
                        <p:cNvPr id="13327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00"/>
                          <a:ext cx="1487" cy="1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8" name="Text Box 15"/>
            <p:cNvSpPr txBox="1">
              <a:spLocks noChangeArrowheads="1"/>
            </p:cNvSpPr>
            <p:nvPr/>
          </p:nvSpPr>
          <p:spPr bwMode="auto">
            <a:xfrm>
              <a:off x="613" y="1796"/>
              <a:ext cx="1451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/>
                <a:t>(1)</a:t>
              </a:r>
              <a:r>
                <a:rPr lang="zh-CN" altLang="en-US" b="1" dirty="0"/>
                <a:t>一颗平衡的二叉树</a:t>
              </a:r>
            </a:p>
          </p:txBody>
        </p:sp>
      </p:grpSp>
      <p:grpSp>
        <p:nvGrpSpPr>
          <p:cNvPr id="340034" name="Group 66"/>
          <p:cNvGrpSpPr>
            <a:grpSpLocks/>
          </p:cNvGrpSpPr>
          <p:nvPr/>
        </p:nvGrpSpPr>
        <p:grpSpPr bwMode="auto">
          <a:xfrm>
            <a:off x="5087491" y="973410"/>
            <a:ext cx="4254500" cy="2525713"/>
            <a:chOff x="2789" y="346"/>
            <a:chExt cx="2680" cy="1591"/>
          </a:xfrm>
        </p:grpSpPr>
        <p:graphicFrame>
          <p:nvGraphicFramePr>
            <p:cNvPr id="13325" name="Object 8"/>
            <p:cNvGraphicFramePr>
              <a:graphicFrameLocks noChangeAspect="1"/>
            </p:cNvGraphicFramePr>
            <p:nvPr/>
          </p:nvGraphicFramePr>
          <p:xfrm>
            <a:off x="2925" y="346"/>
            <a:ext cx="2544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Visio" r:id="rId7" imgW="4771904" imgH="2665745" progId="Visio.Drawing.11">
                    <p:embed/>
                  </p:oleObj>
                </mc:Choice>
                <mc:Fallback>
                  <p:oleObj name="Visio" r:id="rId7" imgW="4771904" imgH="2665745" progId="Visio.Drawing.11">
                    <p:embed/>
                    <p:pic>
                      <p:nvPicPr>
                        <p:cNvPr id="13325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346"/>
                          <a:ext cx="2544" cy="1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Text Box 16"/>
            <p:cNvSpPr txBox="1">
              <a:spLocks noChangeArrowheads="1"/>
            </p:cNvSpPr>
            <p:nvPr/>
          </p:nvSpPr>
          <p:spPr bwMode="auto">
            <a:xfrm>
              <a:off x="2789" y="1706"/>
              <a:ext cx="24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accent3"/>
                  </a:solidFill>
                </a:rPr>
                <a:t>(</a:t>
              </a:r>
              <a:r>
                <a:rPr lang="en-US" altLang="zh-CN" b="1" dirty="0"/>
                <a:t>2)</a:t>
              </a:r>
              <a:r>
                <a:rPr lang="zh-CN" altLang="en-US" b="1" dirty="0"/>
                <a:t>插入结点</a:t>
              </a:r>
              <a:r>
                <a:rPr lang="en-US" altLang="zh-CN" b="1" dirty="0"/>
                <a:t>C</a:t>
              </a:r>
              <a:r>
                <a:rPr lang="zh-CN" altLang="en-US" b="1" dirty="0"/>
                <a:t>后的情况</a:t>
              </a:r>
            </a:p>
          </p:txBody>
        </p:sp>
      </p:grpSp>
      <p:grpSp>
        <p:nvGrpSpPr>
          <p:cNvPr id="340035" name="Group 67"/>
          <p:cNvGrpSpPr>
            <a:grpSpLocks/>
          </p:cNvGrpSpPr>
          <p:nvPr/>
        </p:nvGrpSpPr>
        <p:grpSpPr bwMode="auto">
          <a:xfrm>
            <a:off x="5303391" y="3781697"/>
            <a:ext cx="4038600" cy="2743200"/>
            <a:chOff x="2925" y="2115"/>
            <a:chExt cx="2544" cy="1728"/>
          </a:xfrm>
        </p:grpSpPr>
        <p:sp>
          <p:nvSpPr>
            <p:cNvPr id="13323" name="Text Box 11"/>
            <p:cNvSpPr txBox="1">
              <a:spLocks noChangeArrowheads="1"/>
            </p:cNvSpPr>
            <p:nvPr/>
          </p:nvSpPr>
          <p:spPr bwMode="auto">
            <a:xfrm>
              <a:off x="3016" y="3612"/>
              <a:ext cx="24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accent3"/>
                  </a:solidFill>
                </a:rPr>
                <a:t>(</a:t>
              </a:r>
              <a:r>
                <a:rPr lang="en-US" altLang="zh-CN" b="1" dirty="0"/>
                <a:t>2)</a:t>
              </a:r>
              <a:r>
                <a:rPr lang="zh-CN" altLang="en-US" b="1" dirty="0"/>
                <a:t>插入结点</a:t>
              </a:r>
              <a:r>
                <a:rPr lang="en-US" altLang="zh-CN" b="1" dirty="0"/>
                <a:t>C</a:t>
              </a:r>
              <a:r>
                <a:rPr lang="zh-CN" altLang="en-US" b="1" dirty="0"/>
                <a:t>后的情况</a:t>
              </a:r>
            </a:p>
          </p:txBody>
        </p:sp>
        <p:graphicFrame>
          <p:nvGraphicFramePr>
            <p:cNvPr id="13324" name="Object 62"/>
            <p:cNvGraphicFramePr>
              <a:graphicFrameLocks noChangeAspect="1"/>
            </p:cNvGraphicFramePr>
            <p:nvPr/>
          </p:nvGraphicFramePr>
          <p:xfrm>
            <a:off x="2925" y="2115"/>
            <a:ext cx="2544" cy="1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9" name="Visio" r:id="rId9" imgW="4945960" imgH="2809897" progId="Visio.Drawing.11">
                    <p:embed/>
                  </p:oleObj>
                </mc:Choice>
                <mc:Fallback>
                  <p:oleObj name="Visio" r:id="rId9" imgW="4945960" imgH="2809897" progId="Visio.Drawing.11">
                    <p:embed/>
                    <p:pic>
                      <p:nvPicPr>
                        <p:cNvPr id="13324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115"/>
                          <a:ext cx="2544" cy="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0036" name="Text Box 68"/>
          <p:cNvSpPr txBox="1">
            <a:spLocks noChangeArrowheads="1"/>
          </p:cNvSpPr>
          <p:nvPr/>
        </p:nvSpPr>
        <p:spPr bwMode="auto">
          <a:xfrm>
            <a:off x="6383685" y="861491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LL</a:t>
            </a:r>
            <a:r>
              <a:rPr lang="zh-CN" altLang="en-US" b="1" dirty="0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49" name="Text Box 81"/>
          <p:cNvSpPr txBox="1">
            <a:spLocks noChangeArrowheads="1"/>
          </p:cNvSpPr>
          <p:nvPr/>
        </p:nvSpPr>
        <p:spPr bwMode="auto">
          <a:xfrm>
            <a:off x="8639068" y="861491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LR</a:t>
            </a:r>
            <a:r>
              <a:rPr lang="zh-CN" altLang="en-US" b="1" dirty="0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50" name="Text Box 82"/>
          <p:cNvSpPr txBox="1">
            <a:spLocks noChangeArrowheads="1"/>
          </p:cNvSpPr>
          <p:nvPr/>
        </p:nvSpPr>
        <p:spPr bwMode="auto">
          <a:xfrm>
            <a:off x="5879654" y="3565797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RL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51" name="Text Box 83"/>
          <p:cNvSpPr txBox="1">
            <a:spLocks noChangeArrowheads="1"/>
          </p:cNvSpPr>
          <p:nvPr/>
        </p:nvSpPr>
        <p:spPr bwMode="auto">
          <a:xfrm>
            <a:off x="7895779" y="3492772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RR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00EEF9-FF7A-448C-AC82-B90CABAFD58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59AC37A-4EAF-42BF-AAB6-D0BE48DB84F6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79F3215-EC74-4AC9-B776-6CD55409F833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983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40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7" dur="2000"/>
                                        <p:tgtEl>
                                          <p:spTgt spid="34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2000"/>
                                        <p:tgtEl>
                                          <p:spTgt spid="34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2000"/>
                                        <p:tgtEl>
                                          <p:spTgt spid="34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6" dur="2000"/>
                                        <p:tgtEl>
                                          <p:spTgt spid="340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036" grpId="0"/>
      <p:bldP spid="340036" grpId="1"/>
      <p:bldP spid="340049" grpId="0"/>
      <p:bldP spid="340049" grpId="1"/>
      <p:bldP spid="340050" grpId="0"/>
      <p:bldP spid="340050" grpId="1"/>
      <p:bldP spid="340051" grpId="0"/>
      <p:bldP spid="340051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>
            <a:extLst>
              <a:ext uri="{FF2B5EF4-FFF2-40B4-BE49-F238E27FC236}">
                <a16:creationId xmlns:a16="http://schemas.microsoft.com/office/drawing/2014/main" id="{CA281086-28A6-498A-A5F4-08CE35EA0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3 AVL</a:t>
            </a:r>
            <a:r>
              <a:rPr lang="zh-CN" altLang="en-US" dirty="0"/>
              <a:t>树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0"/>
          </p:nvPr>
        </p:nvSpPr>
        <p:spPr>
          <a:xfrm>
            <a:off x="-268873" y="2661978"/>
            <a:ext cx="5157787" cy="323806"/>
          </a:xfrm>
        </p:spPr>
        <p:txBody>
          <a:bodyPr>
            <a:noAutofit/>
          </a:bodyPr>
          <a:lstStyle/>
          <a:p>
            <a:pPr eaLnBrk="1" hangingPunct="1">
              <a:buFont typeface="Monotype Sorts" pitchFamily="2" charset="2"/>
              <a:buNone/>
            </a:pPr>
            <a:r>
              <a:rPr lang="en-US" altLang="zh-CN" sz="3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3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向右旋（</a:t>
            </a:r>
            <a:r>
              <a:rPr lang="en-US" altLang="zh-CN" sz="3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</a:t>
            </a:r>
            <a:r>
              <a:rPr lang="zh-CN" altLang="en-US" sz="3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337123" y="3212356"/>
            <a:ext cx="78787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)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向左旋（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R</a:t>
            </a:r>
            <a:r>
              <a:rPr kumimoji="1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337122" y="3976439"/>
            <a:ext cx="81153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3)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先左后右旋转（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R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</a:p>
        </p:txBody>
      </p:sp>
      <p:sp>
        <p:nvSpPr>
          <p:cNvPr id="10246" name="Text Box 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313940" y="4740522"/>
            <a:ext cx="82692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4)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先右后左旋转（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L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 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59816" y="1050677"/>
            <a:ext cx="7587333" cy="769441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.3.2 </a:t>
            </a:r>
            <a:r>
              <a:rPr kumimoji="1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失衡调整旋转平衡处理</a:t>
            </a:r>
          </a:p>
        </p:txBody>
      </p:sp>
    </p:spTree>
    <p:extLst>
      <p:ext uri="{BB962C8B-B14F-4D97-AF65-F5344CB8AC3E}">
        <p14:creationId xmlns:p14="http://schemas.microsoft.com/office/powerpoint/2010/main" val="1591289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10244" grpId="0"/>
      <p:bldP spid="10245" grpId="0"/>
      <p:bldP spid="10246" grpId="0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DU4YmNlNWMwMjlhM2UyZmExYjU5ZGZkYjU0MmU2OGE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</TotalTime>
  <Words>503</Words>
  <Application>Microsoft Office PowerPoint</Application>
  <PresentationFormat>宽屏</PresentationFormat>
  <Paragraphs>171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30" baseType="lpstr">
      <vt:lpstr>Monotype Sorts</vt:lpstr>
      <vt:lpstr>方正美黑简体</vt:lpstr>
      <vt:lpstr>方正颜宋简体_中</vt:lpstr>
      <vt:lpstr>华文中宋</vt:lpstr>
      <vt:lpstr>宋体</vt:lpstr>
      <vt:lpstr>微软雅黑</vt:lpstr>
      <vt:lpstr>幼圆</vt:lpstr>
      <vt:lpstr>Arial</vt:lpstr>
      <vt:lpstr>Bauhaus 93</vt:lpstr>
      <vt:lpstr>Calibri</vt:lpstr>
      <vt:lpstr>Calibri Light</vt:lpstr>
      <vt:lpstr>Segoe UI Black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L 型</vt:lpstr>
      <vt:lpstr>RR型</vt:lpstr>
      <vt:lpstr>LR型</vt:lpstr>
      <vt:lpstr>RL型</vt:lpstr>
      <vt:lpstr>11.3.3  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think</cp:lastModifiedBy>
  <cp:revision>248</cp:revision>
  <dcterms:created xsi:type="dcterms:W3CDTF">2023-07-28T08:56:00Z</dcterms:created>
  <dcterms:modified xsi:type="dcterms:W3CDTF">2023-08-14T15:5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456A48CC34F4B5B84FF1D304CE39A82_13</vt:lpwstr>
  </property>
  <property fmtid="{D5CDD505-2E9C-101B-9397-08002B2CF9AE}" pid="3" name="KSOProductBuildVer">
    <vt:lpwstr>2052-12.1.0.15120</vt:lpwstr>
  </property>
</Properties>
</file>